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6340" w:rsidRPr="004D6614" w:rsidRDefault="00F82701" w:rsidP="004D6614">
      <w:pPr>
        <w:jc w:val="center"/>
        <w:rPr>
          <w:b/>
        </w:rPr>
      </w:pPr>
      <w:r>
        <w:rPr>
          <w:b/>
        </w:rPr>
        <w:t xml:space="preserve">HW3 </w:t>
      </w:r>
      <w:r w:rsidRPr="00F82701">
        <w:rPr>
          <w:b/>
        </w:rPr>
        <w:t>Calibrated Controlled Propeller</w:t>
      </w:r>
    </w:p>
    <w:p w:rsidR="004D6614" w:rsidRDefault="004D6614" w:rsidP="004D6614">
      <w:pPr>
        <w:jc w:val="center"/>
      </w:pPr>
      <w:r>
        <w:t>Johns Hopkins University</w:t>
      </w:r>
    </w:p>
    <w:p w:rsidR="004D6614" w:rsidRDefault="004D6614" w:rsidP="004D6614">
      <w:pPr>
        <w:jc w:val="center"/>
      </w:pPr>
      <w:r>
        <w:t>Real Time Software for Embedded Systems</w:t>
      </w:r>
    </w:p>
    <w:p w:rsidR="004D6614" w:rsidRDefault="004D6614" w:rsidP="004D6614">
      <w:pPr>
        <w:jc w:val="center"/>
      </w:pPr>
      <w:r>
        <w:t>Fall 2014</w:t>
      </w:r>
    </w:p>
    <w:p w:rsidR="004D6614" w:rsidRDefault="004D6614" w:rsidP="004D6614">
      <w:pPr>
        <w:jc w:val="center"/>
      </w:pPr>
    </w:p>
    <w:p w:rsidR="004D6614" w:rsidRDefault="004D6614" w:rsidP="004D6614">
      <w:pPr>
        <w:jc w:val="center"/>
      </w:pPr>
      <w:r>
        <w:t>Tony Florida</w:t>
      </w:r>
    </w:p>
    <w:p w:rsidR="004D6614" w:rsidRDefault="004D6614" w:rsidP="004D6614">
      <w:pPr>
        <w:jc w:val="center"/>
      </w:pPr>
      <w:r>
        <w:t>2014-</w:t>
      </w:r>
      <w:r w:rsidR="00F82701">
        <w:t>10</w:t>
      </w:r>
      <w:r>
        <w:t>-</w:t>
      </w:r>
      <w:r w:rsidR="00F82701">
        <w:t>07</w:t>
      </w:r>
    </w:p>
    <w:p w:rsidR="004D6614" w:rsidRDefault="004D6614">
      <w:r>
        <w:br w:type="page"/>
      </w:r>
    </w:p>
    <w:p w:rsidR="004D6614" w:rsidRPr="006D1BD1" w:rsidRDefault="004D6614" w:rsidP="004D661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Requirements</w:t>
      </w:r>
    </w:p>
    <w:p w:rsidR="004D6614" w:rsidRPr="004D6614" w:rsidRDefault="004D6614" w:rsidP="00E0349A">
      <w:pPr>
        <w:spacing w:after="0" w:line="240" w:lineRule="auto"/>
      </w:pPr>
      <w:r>
        <w:t>Hardware</w:t>
      </w:r>
    </w:p>
    <w:p w:rsidR="004D6614" w:rsidRDefault="001B763C" w:rsidP="00E0349A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There shall be </w:t>
      </w:r>
      <w:r w:rsidR="00E0349A">
        <w:t>at least one</w:t>
      </w:r>
      <w:r>
        <w:t xml:space="preserve"> IR led emitter and detector circuit</w:t>
      </w:r>
    </w:p>
    <w:p w:rsidR="001B763C" w:rsidRDefault="00F82701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There shall be two</w:t>
      </w:r>
      <w:r w:rsidR="001B763C">
        <w:t xml:space="preserve"> motor that </w:t>
      </w:r>
      <w:r>
        <w:t>are</w:t>
      </w:r>
      <w:r w:rsidR="001B763C">
        <w:t xml:space="preserve"> spun via electronic speed control (ESC)</w:t>
      </w:r>
    </w:p>
    <w:p w:rsidR="001B763C" w:rsidRDefault="001B763C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An Arduino board shall control the circuits</w:t>
      </w:r>
    </w:p>
    <w:p w:rsidR="001B763C" w:rsidRDefault="001B763C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External battery supply shall be used for the motor</w:t>
      </w:r>
      <w:r w:rsidR="00E0349A">
        <w:t>s</w:t>
      </w:r>
    </w:p>
    <w:p w:rsidR="001B763C" w:rsidRDefault="001B763C" w:rsidP="00E0349A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Blades shall be attached to </w:t>
      </w:r>
      <w:r w:rsidR="00F82701">
        <w:t>at least one</w:t>
      </w:r>
      <w:r>
        <w:t xml:space="preserve"> motor and pass through </w:t>
      </w:r>
      <w:r w:rsidR="00F82701">
        <w:t>an</w:t>
      </w:r>
      <w:r>
        <w:t xml:space="preserve"> emitter/detector pair</w:t>
      </w:r>
    </w:p>
    <w:p w:rsidR="004D6614" w:rsidRDefault="004D6614" w:rsidP="00E0349A">
      <w:pPr>
        <w:spacing w:after="0" w:line="240" w:lineRule="auto"/>
      </w:pPr>
      <w:r>
        <w:t>Software</w:t>
      </w:r>
    </w:p>
    <w:p w:rsidR="004D6614" w:rsidRDefault="004D6614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The software run</w:t>
      </w:r>
      <w:r w:rsidR="001B763C">
        <w:t>ning on the Arduino shall use function queue scheduling design</w:t>
      </w:r>
    </w:p>
    <w:p w:rsidR="004D6614" w:rsidRDefault="004D6614" w:rsidP="00E0349A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The software shall capture the </w:t>
      </w:r>
      <w:r w:rsidR="001B763C">
        <w:t>rotations per minute (RPM) every second</w:t>
      </w:r>
    </w:p>
    <w:p w:rsidR="00F82701" w:rsidRDefault="00F82701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The software shall capture the command every second</w:t>
      </w:r>
    </w:p>
    <w:p w:rsidR="00F82701" w:rsidRDefault="00F82701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The software shall capture the time every second</w:t>
      </w:r>
    </w:p>
    <w:p w:rsidR="00F82701" w:rsidRDefault="00F82701" w:rsidP="00E0349A">
      <w:pPr>
        <w:pStyle w:val="ListParagraph"/>
        <w:numPr>
          <w:ilvl w:val="0"/>
          <w:numId w:val="1"/>
        </w:numPr>
        <w:spacing w:after="0" w:line="240" w:lineRule="auto"/>
      </w:pPr>
      <w:r>
        <w:t>The software shall command the motors via</w:t>
      </w:r>
      <w:r w:rsidR="001B763C">
        <w:t xml:space="preserve"> the ESC</w:t>
      </w:r>
      <w:r>
        <w:t xml:space="preserve"> from min rotation speed to max, then back down to min</w:t>
      </w:r>
    </w:p>
    <w:p w:rsidR="00344758" w:rsidRDefault="00344758" w:rsidP="00E0349A">
      <w:pPr>
        <w:spacing w:after="0" w:line="240" w:lineRule="auto"/>
      </w:pPr>
      <w:r>
        <w:t>Parts List</w:t>
      </w:r>
    </w:p>
    <w:p w:rsidR="00344758" w:rsidRDefault="00344758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Arduino Uno</w:t>
      </w:r>
    </w:p>
    <w:p w:rsidR="00344758" w:rsidRDefault="00344758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</w:t>
      </w:r>
      <w:r w:rsidR="001B763C">
        <w:t>1) 10k resistor</w:t>
      </w:r>
    </w:p>
    <w:p w:rsidR="001B763C" w:rsidRDefault="001B763C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220 ohm resistor</w:t>
      </w:r>
    </w:p>
    <w:p w:rsidR="00344758" w:rsidRDefault="001B763C" w:rsidP="00E0349A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(1) spool of </w:t>
      </w:r>
      <w:r w:rsidR="00344758">
        <w:t>hob</w:t>
      </w:r>
      <w:r>
        <w:t>by wire</w:t>
      </w:r>
    </w:p>
    <w:p w:rsidR="00344758" w:rsidRDefault="00344758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USB 2.0 A/B cable</w:t>
      </w:r>
    </w:p>
    <w:p w:rsidR="00344758" w:rsidRDefault="00344758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breadboard</w:t>
      </w:r>
    </w:p>
    <w:p w:rsidR="00F82701" w:rsidRDefault="001B763C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12v battery</w:t>
      </w:r>
      <w:r w:rsidR="00F82701">
        <w:t xml:space="preserve"> preferable Zippy Compact 25c Series 4000 Li-Po Battery</w:t>
      </w:r>
    </w:p>
    <w:p w:rsidR="00F82701" w:rsidRDefault="00F82701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XT60 Connector Pair</w:t>
      </w:r>
    </w:p>
    <w:p w:rsidR="001B763C" w:rsidRDefault="001B763C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 LED of any color</w:t>
      </w:r>
    </w:p>
    <w:p w:rsidR="001B763C" w:rsidRDefault="001B763C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1)</w:t>
      </w:r>
      <w:r w:rsidR="00073A2F">
        <w:t xml:space="preserve"> Infrared Emitter and Detector (Radio shack 276-142)</w:t>
      </w:r>
    </w:p>
    <w:p w:rsid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</w:t>
      </w:r>
      <w:r w:rsidR="00F82701">
        <w:t>2</w:t>
      </w:r>
      <w:r>
        <w:t xml:space="preserve">) </w:t>
      </w:r>
      <w:r w:rsidRPr="00073A2F">
        <w:t>Turnigy Multistar 30 Amp Multi-rotor Brushless ESC 2-4S</w:t>
      </w:r>
    </w:p>
    <w:p w:rsid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 xml:space="preserve">(1) </w:t>
      </w:r>
      <w:r w:rsidRPr="00073A2F">
        <w:t xml:space="preserve">Gemfan 9x4.7 </w:t>
      </w:r>
      <w:r>
        <w:t>Nylon Prop Set (1x CW &amp; 1x CCW)</w:t>
      </w:r>
    </w:p>
    <w:p w:rsidR="00F82701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(</w:t>
      </w:r>
      <w:r w:rsidR="00F82701">
        <w:t>2</w:t>
      </w:r>
      <w:r>
        <w:t xml:space="preserve">) </w:t>
      </w:r>
      <w:r w:rsidRPr="00073A2F">
        <w:t xml:space="preserve">Turnigy </w:t>
      </w:r>
      <w:r>
        <w:t>Multistar ESC Programming Card</w:t>
      </w:r>
    </w:p>
    <w:p w:rsid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Wood to hold motor and emitter/detector</w:t>
      </w:r>
    </w:p>
    <w:p w:rsid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Nails</w:t>
      </w:r>
    </w:p>
    <w:p w:rsid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Twist ties</w:t>
      </w:r>
    </w:p>
    <w:p w:rsidR="00F82701" w:rsidRDefault="00073A2F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Black electrical tape</w:t>
      </w:r>
    </w:p>
    <w:p w:rsidR="00344758" w:rsidRDefault="00344758" w:rsidP="00E0349A">
      <w:pPr>
        <w:spacing w:after="0" w:line="240" w:lineRule="auto"/>
      </w:pPr>
      <w:r>
        <w:t>Required Software</w:t>
      </w:r>
    </w:p>
    <w:p w:rsidR="00344758" w:rsidRDefault="00344758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Arduino Sketch v1.0</w:t>
      </w:r>
    </w:p>
    <w:p w:rsidR="00E0349A" w:rsidRDefault="00E0349A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DuinOS v0.4</w:t>
      </w:r>
    </w:p>
    <w:p w:rsidR="00E0349A" w:rsidRDefault="00E0349A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AVRQueue</w:t>
      </w:r>
    </w:p>
    <w:p w:rsidR="00E0349A" w:rsidRDefault="00E0349A" w:rsidP="00E0349A">
      <w:pPr>
        <w:pStyle w:val="ListParagraph"/>
        <w:numPr>
          <w:ilvl w:val="0"/>
          <w:numId w:val="3"/>
        </w:numPr>
        <w:spacing w:after="0" w:line="240" w:lineRule="auto"/>
      </w:pPr>
      <w:r>
        <w:t>Microsoft Excel 2010</w:t>
      </w:r>
    </w:p>
    <w:p w:rsidR="00073A2F" w:rsidRPr="00073A2F" w:rsidRDefault="00073A2F" w:rsidP="00E0349A">
      <w:pPr>
        <w:pStyle w:val="ListParagraph"/>
        <w:numPr>
          <w:ilvl w:val="0"/>
          <w:numId w:val="3"/>
        </w:numPr>
        <w:spacing w:after="0" w:line="240" w:lineRule="auto"/>
        <w:rPr>
          <w:b/>
          <w:sz w:val="28"/>
          <w:szCs w:val="28"/>
        </w:rPr>
      </w:pPr>
      <w:r w:rsidRPr="00073A2F">
        <w:rPr>
          <w:b/>
          <w:sz w:val="28"/>
          <w:szCs w:val="28"/>
        </w:rPr>
        <w:br w:type="page"/>
      </w:r>
    </w:p>
    <w:p w:rsidR="00363224" w:rsidRPr="00073A2F" w:rsidRDefault="00363224" w:rsidP="00073A2F">
      <w:r w:rsidRPr="00073A2F">
        <w:rPr>
          <w:b/>
          <w:sz w:val="28"/>
          <w:szCs w:val="28"/>
        </w:rPr>
        <w:lastRenderedPageBreak/>
        <w:t>Architecture</w:t>
      </w:r>
    </w:p>
    <w:p w:rsidR="00144BAD" w:rsidRDefault="00144BAD" w:rsidP="00363224">
      <w:r>
        <w:t>Hardware</w:t>
      </w:r>
    </w:p>
    <w:p w:rsidR="00144BAD" w:rsidRDefault="00073A2F" w:rsidP="00733592">
      <w:pPr>
        <w:keepNext/>
        <w:jc w:val="center"/>
      </w:pPr>
      <w:r>
        <w:rPr>
          <w:noProof/>
        </w:rPr>
        <w:drawing>
          <wp:inline distT="0" distB="0" distL="0" distR="0">
            <wp:extent cx="3801463" cy="3200400"/>
            <wp:effectExtent l="19050" t="0" r="8537" b="0"/>
            <wp:docPr id="3" name="Picture 3" descr="http://cdn.instructables.com/F4M/09OI/F6S98GAG/F4M09OIF6S98GAG.LAR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cdn.instructables.com/F4M/09OI/F6S98GAG/F4M09OIF6S98GAG.LARGE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1327" cy="32087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144BAD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1</w:t>
        </w:r>
      </w:fldSimple>
      <w:r>
        <w:t xml:space="preserve"> - Circuit Schematic [1]</w:t>
      </w:r>
    </w:p>
    <w:p w:rsidR="00144BAD" w:rsidRDefault="00073A2F" w:rsidP="00144BAD">
      <w:pPr>
        <w:keepNext/>
        <w:jc w:val="center"/>
      </w:pPr>
      <w:r>
        <w:rPr>
          <w:noProof/>
        </w:rPr>
        <w:drawing>
          <wp:inline distT="0" distB="0" distL="0" distR="0">
            <wp:extent cx="3219450" cy="3477455"/>
            <wp:effectExtent l="19050" t="0" r="0" b="0"/>
            <wp:docPr id="6" name="Picture 6" descr="http://cdn.instructables.com/FJS/BHWA/F6B7T1Q1/FJSBHWAF6B7T1Q1.MEDIU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cdn.instructables.com/FJS/BHWA/F6B7T1Q1/FJSBHWAF6B7T1Q1.MEDIUM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85" cy="348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224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2</w:t>
        </w:r>
      </w:fldSimple>
      <w:r>
        <w:t xml:space="preserve"> – </w:t>
      </w:r>
      <w:r w:rsidR="00073A2F">
        <w:t>Schematic Notes</w:t>
      </w:r>
      <w:r>
        <w:rPr>
          <w:vertAlign w:val="superscript"/>
        </w:rPr>
        <w:t xml:space="preserve"> </w:t>
      </w:r>
      <w:r>
        <w:t>[1]</w:t>
      </w:r>
    </w:p>
    <w:p w:rsidR="00123628" w:rsidRPr="00123628" w:rsidRDefault="00123628" w:rsidP="00123628"/>
    <w:p w:rsidR="00733592" w:rsidRDefault="00123628" w:rsidP="00733592">
      <w:pPr>
        <w:keepNext/>
        <w:jc w:val="center"/>
      </w:pPr>
      <w:r>
        <w:rPr>
          <w:noProof/>
        </w:rPr>
        <w:drawing>
          <wp:inline distT="0" distB="0" distL="0" distR="0">
            <wp:extent cx="2324100" cy="3098799"/>
            <wp:effectExtent l="19050" t="0" r="0" b="0"/>
            <wp:docPr id="17" name="Picture 17" descr="C:\Users\Tony\Downloads\IMG_20140924_22003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Tony\Downloads\IMG_20140924_220030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6442" cy="31019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592" w:rsidRPr="00733592" w:rsidRDefault="00733592" w:rsidP="00733592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3</w:t>
        </w:r>
      </w:fldSimple>
      <w:r>
        <w:t xml:space="preserve"> </w:t>
      </w:r>
      <w:r w:rsidR="00073A2F">
        <w:t>–</w:t>
      </w:r>
      <w:r>
        <w:t xml:space="preserve"> </w:t>
      </w:r>
      <w:r w:rsidR="00073A2F">
        <w:t>Emitter Detector Sensors</w:t>
      </w:r>
    </w:p>
    <w:p w:rsidR="0068130C" w:rsidRDefault="0068130C"/>
    <w:p w:rsidR="00800A60" w:rsidRDefault="00800A60">
      <w:r>
        <w:t>Software</w:t>
      </w:r>
    </w:p>
    <w:p w:rsidR="00800A60" w:rsidRDefault="007D45F1" w:rsidP="00800A60">
      <w:pPr>
        <w:keepNext/>
        <w:jc w:val="center"/>
      </w:pPr>
      <w:r>
        <w:object w:dxaOrig="4764" w:dyaOrig="3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38.5pt;height:159.75pt" o:ole="">
            <v:imagedata r:id="rId8" o:title=""/>
          </v:shape>
          <o:OLEObject Type="Embed" ProgID="Visio.Drawing.11" ShapeID="_x0000_i1026" DrawAspect="Content" ObjectID="_1474221757" r:id="rId9"/>
        </w:object>
      </w:r>
    </w:p>
    <w:p w:rsidR="00800A60" w:rsidRDefault="00800A60" w:rsidP="00800A60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4</w:t>
        </w:r>
      </w:fldSimple>
      <w:r>
        <w:t xml:space="preserve"> - Software </w:t>
      </w:r>
      <w:r w:rsidR="00517EEB">
        <w:t>Architecture</w:t>
      </w:r>
      <w:r>
        <w:t xml:space="preserve"> Diagram</w:t>
      </w:r>
    </w:p>
    <w:p w:rsidR="0068130C" w:rsidRDefault="0068130C" w:rsidP="0068130C"/>
    <w:p w:rsidR="0068130C" w:rsidRPr="0068130C" w:rsidRDefault="0068130C" w:rsidP="0068130C"/>
    <w:p w:rsidR="00F24B6E" w:rsidRDefault="005424AB" w:rsidP="00F24B6E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943600" cy="3040772"/>
            <wp:effectExtent l="19050" t="0" r="0" b="0"/>
            <wp:docPr id="5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40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F24B6E" w:rsidRDefault="00F24B6E" w:rsidP="00F24B6E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5</w:t>
        </w:r>
      </w:fldSimple>
      <w:r>
        <w:t xml:space="preserve"> - Hardware/Software Sequence Diagram</w:t>
      </w:r>
      <w:r w:rsidR="00144BAD">
        <w:rPr>
          <w:b w:val="0"/>
        </w:rPr>
        <w:br w:type="page"/>
      </w:r>
    </w:p>
    <w:p w:rsidR="00363224" w:rsidRPr="006D1BD1" w:rsidRDefault="00144BAD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Design</w:t>
      </w:r>
    </w:p>
    <w:p w:rsidR="0046794D" w:rsidRDefault="0046794D" w:rsidP="00363224">
      <w:r>
        <w:t>Software</w:t>
      </w:r>
    </w:p>
    <w:p w:rsidR="0046794D" w:rsidRPr="0046794D" w:rsidRDefault="00E0349A" w:rsidP="00517EEB">
      <w:pPr>
        <w:jc w:val="center"/>
      </w:pPr>
      <w:r>
        <w:object w:dxaOrig="7554" w:dyaOrig="8724">
          <v:shape id="_x0000_i1025" type="#_x0000_t75" style="width:378pt;height:436.5pt" o:ole="">
            <v:imagedata r:id="rId11" o:title=""/>
          </v:shape>
          <o:OLEObject Type="Embed" ProgID="Visio.Drawing.11" ShapeID="_x0000_i1025" DrawAspect="Content" ObjectID="_1474221758" r:id="rId12"/>
        </w:object>
      </w:r>
    </w:p>
    <w:p w:rsidR="00800A60" w:rsidRDefault="00800A60" w:rsidP="00344758"/>
    <w:p w:rsidR="002858F2" w:rsidRDefault="002858F2" w:rsidP="00344758"/>
    <w:p w:rsidR="002858F2" w:rsidRDefault="002858F2" w:rsidP="00344758"/>
    <w:p w:rsidR="002858F2" w:rsidRDefault="002858F2" w:rsidP="00344758"/>
    <w:p w:rsidR="002858F2" w:rsidRDefault="002858F2" w:rsidP="00344758"/>
    <w:p w:rsidR="002858F2" w:rsidRDefault="002858F2" w:rsidP="00344758"/>
    <w:p w:rsidR="00344758" w:rsidRPr="00144BAD" w:rsidRDefault="00344758" w:rsidP="00344758">
      <w:r>
        <w:lastRenderedPageBreak/>
        <w:t>Photo</w:t>
      </w:r>
      <w:r w:rsidR="002858F2">
        <w:t>s</w:t>
      </w:r>
      <w:r>
        <w:t xml:space="preserve"> of the Hardware</w:t>
      </w:r>
    </w:p>
    <w:p w:rsidR="00144BAD" w:rsidRDefault="00160FC2" w:rsidP="00517EEB">
      <w:pPr>
        <w:keepNext/>
        <w:jc w:val="center"/>
      </w:pPr>
      <w:r>
        <w:rPr>
          <w:noProof/>
        </w:rPr>
        <w:drawing>
          <wp:inline distT="0" distB="0" distL="0" distR="0">
            <wp:extent cx="4591050" cy="3400425"/>
            <wp:effectExtent l="19050" t="0" r="0" b="0"/>
            <wp:docPr id="8" name="Picture 8" descr="I:\Uploads\IMG_20141007_1917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I:\Uploads\IMG_20141007_191715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12039" t="41275" r="10594" b="157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58F2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2858F2">
          <w:rPr>
            <w:noProof/>
          </w:rPr>
          <w:t>6</w:t>
        </w:r>
      </w:fldSimple>
      <w:r>
        <w:t xml:space="preserve"> </w:t>
      </w:r>
      <w:r w:rsidR="002858F2">
        <w:t>–</w:t>
      </w:r>
      <w:r>
        <w:t xml:space="preserve"> </w:t>
      </w:r>
      <w:r w:rsidR="00160FC2">
        <w:t>Tactical</w:t>
      </w:r>
      <w:r w:rsidR="002858F2">
        <w:t xml:space="preserve"> Test Setup</w:t>
      </w:r>
    </w:p>
    <w:p w:rsidR="002858F2" w:rsidRDefault="00160FC2" w:rsidP="002858F2">
      <w:pPr>
        <w:pStyle w:val="Caption"/>
        <w:keepNext/>
        <w:jc w:val="center"/>
      </w:pPr>
      <w:r>
        <w:rPr>
          <w:noProof/>
        </w:rPr>
        <w:drawing>
          <wp:inline distT="0" distB="0" distL="0" distR="0">
            <wp:extent cx="4770087" cy="3581400"/>
            <wp:effectExtent l="19050" t="0" r="0" b="0"/>
            <wp:docPr id="1" name="Picture 9" descr="I:\Uploads\IMG_20141007_1918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:\Uploads\IMG_20141007_191840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087" cy="358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B34EF7" w:rsidRDefault="002858F2" w:rsidP="00B34EF7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7</w:t>
        </w:r>
      </w:fldSimple>
      <w:r>
        <w:t xml:space="preserve"> </w:t>
      </w:r>
      <w:r w:rsidR="00B34EF7">
        <w:t>- Top View of the Test Setu</w:t>
      </w:r>
      <w:r w:rsidR="00160FC2">
        <w:t>p</w:t>
      </w:r>
      <w:r w:rsidR="00144BAD">
        <w:rPr>
          <w:b w:val="0"/>
        </w:rPr>
        <w:br w:type="page"/>
      </w:r>
    </w:p>
    <w:p w:rsidR="006D1BD1" w:rsidRPr="006D1BD1" w:rsidRDefault="006D1BD1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Implementation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#include &lt;Queue.h&gt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#include &lt;Servo.h&gt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JHU RTSW HW 3 - HW3 - Calibrated Controlled Propeller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Tony Florida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2014-10-06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References: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 http://www.instructables.com/id/Arduino-Based-Optical-Tachometer/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 http://techvalleyprojects.blogspot.com/2012/06/arduino-control-escmotor-tutorial.html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 https://github.com/Zuph/AVRQueue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CMD variables (range of 15 to 150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int serial_cmd = 5; //serial commands start at 10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int MAX_SERIAL_CMD = 100; //max serial comman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int SERIAL_CMD_INCREMENT = 5; //increment serial commands by 20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Queue variable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Queue myQueue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ESC variable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 This is our motor.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Servo myMotor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Servo myMotor2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 This is the final output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 written to the motor.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String incomingString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IR Emitter Detector variable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int ledPin = 13;                // IR LED connected to digital pin 13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int statusPin = 12;             // LED connected to digital pin 12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volatile byte rpmcount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volatile int status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unsigned int rpm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unsigned long timeold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IR Emitter Detector function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void rpm_fun(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Each rotation, this interrupt function is run twice, so take that into consideration for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calculating RPM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Update count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rpmcount++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Toggle status LED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if (status == LOW)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status = HIGH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} else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lastRenderedPageBreak/>
        <w:t xml:space="preserve">     status = LOW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digitalWrite(statusPin, status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int cmd(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serial_cmd+=SERIAL_CMD_INCREMENT; //increment the serial comman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if(serial_cmd &gt; MAX_SERIAL_CMD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SERIAL_CMD_INCREMENT *= -1; //incrementally spin down the motor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if(serial_cmd &lt;= 0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// we are done!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myQueue.scheduleRemoveFunction("ESC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return serial_cmd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void setup()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 Required for I/O from Serial monitor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Serial.begin(9600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ESC setup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Serial.println("Initializing ESC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 Put the motors to Arduino pin 9 and 10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myMotor.attach(9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myMotor2.attach(10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IR Emitter Detector setup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Interrupt 0 is digital pin 2, so that is where the IR detector is connecte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Triggers on FALLING (change from HIGH to LOW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attachInterrupt(0, rpm_fun, FALLING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Turn on IR LE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pinMode(ledPin, OUTPUT);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digitalWrite(ledPin, HIGH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Use statusPin to flash along with interrupt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pinMode(statusPin, OUTPUT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rpmcount = 0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rpm = 0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timeold = 0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status = LOW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//Function queue scheduling setup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Serial.println("Initializing function queue scheduling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myQueue.scheduleFunction(esc, "ESC", 0, 3000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Print table header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lastRenderedPageBreak/>
        <w:t xml:space="preserve">   Serial.println("Time(ms),RPM,Command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Wait until start command i.e. any input serial comm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Serial.println("Plug battery into motors, then send any serial command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while(!Serial.available()) {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while(1)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 myQueue.Run(millis()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 rpm_counter(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Receive ESC commands via serial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int esc(unsigned long now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int val = cmd(); //new rotation spee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*  We only want to write an integer between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*  0 and 180 to the motor.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*/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if (val &gt; -1 &amp;&amp; val &lt; 181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// Print confirmation that the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// value is between 0 and 180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// Write to Servo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myMotor.write(val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    myMotor2.write(val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Count RPM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void rpm_counter()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{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Update RPM every secon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delay(1000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Don't process interrupts during calculation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detachInterrupt(0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Note that this would be 60*1000/(millis() - timeold)*rpmcount if the interrupt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happened once per revolution instead of twice. Other multiples could be used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for multi-bladed propellers or fans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rpm = 30*1000/(millis() - timeold)*rpmcount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timeold = millis(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rpmcount = 0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Write it out to serial port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Serial.print(millis()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Serial.print(",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lastRenderedPageBreak/>
        <w:t xml:space="preserve">   Serial.print(rpm,DEC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Serial.print(","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Serial.println(serial_cmd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//Restart the interrupt processing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 xml:space="preserve">   attachInterrupt(0, rpm_fun, FALLING);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}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//not using the loop in this program</w:t>
      </w:r>
    </w:p>
    <w:p w:rsidR="007C61C0" w:rsidRPr="007C61C0" w:rsidRDefault="007C61C0" w:rsidP="007C61C0">
      <w:pPr>
        <w:spacing w:after="0" w:line="240" w:lineRule="auto"/>
        <w:rPr>
          <w:rFonts w:ascii="Courier New" w:hAnsi="Courier New" w:cs="Courier New"/>
          <w:b/>
        </w:rPr>
      </w:pPr>
      <w:r w:rsidRPr="007C61C0">
        <w:rPr>
          <w:rFonts w:ascii="Courier New" w:hAnsi="Courier New" w:cs="Courier New"/>
          <w:b/>
        </w:rPr>
        <w:t>void loop() {</w:t>
      </w:r>
    </w:p>
    <w:p w:rsidR="00B34EF7" w:rsidRDefault="007C61C0" w:rsidP="007C61C0">
      <w:pPr>
        <w:spacing w:after="0" w:line="240" w:lineRule="auto"/>
        <w:rPr>
          <w:b/>
          <w:sz w:val="28"/>
          <w:szCs w:val="28"/>
        </w:rPr>
      </w:pPr>
      <w:r w:rsidRPr="007C61C0">
        <w:rPr>
          <w:rFonts w:ascii="Courier New" w:hAnsi="Courier New" w:cs="Courier New"/>
          <w:b/>
        </w:rPr>
        <w:t>}</w:t>
      </w:r>
    </w:p>
    <w:p w:rsidR="00B34EF7" w:rsidRDefault="00B34EF7" w:rsidP="00363224">
      <w:pPr>
        <w:rPr>
          <w:b/>
          <w:sz w:val="28"/>
          <w:szCs w:val="28"/>
        </w:rPr>
      </w:pPr>
    </w:p>
    <w:p w:rsidR="00363224" w:rsidRPr="006D1BD1" w:rsidRDefault="00363224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t>Results</w:t>
      </w:r>
    </w:p>
    <w:p w:rsidR="0046794D" w:rsidRDefault="007C61C0" w:rsidP="00363224">
      <w:r>
        <w:t>Blade 1</w:t>
      </w:r>
    </w:p>
    <w:p w:rsidR="0046794D" w:rsidRDefault="0046794D" w:rsidP="0046794D">
      <w:pPr>
        <w:spacing w:after="0" w:line="240" w:lineRule="auto"/>
        <w:rPr>
          <w:sz w:val="20"/>
          <w:szCs w:val="20"/>
        </w:rPr>
        <w:sectPr w:rsidR="0046794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lastRenderedPageBreak/>
        <w:t>Time(ms)</w:t>
      </w:r>
      <w:r w:rsidRPr="007C61C0">
        <w:rPr>
          <w:sz w:val="18"/>
          <w:szCs w:val="18"/>
        </w:rPr>
        <w:tab/>
        <w:t>RPM</w:t>
      </w:r>
      <w:r w:rsidRPr="007C61C0">
        <w:rPr>
          <w:sz w:val="18"/>
          <w:szCs w:val="18"/>
        </w:rPr>
        <w:tab/>
        <w:t>Command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ab/>
      </w:r>
      <w:r w:rsidRPr="007C61C0">
        <w:rPr>
          <w:sz w:val="18"/>
          <w:szCs w:val="18"/>
        </w:rPr>
        <w:tab/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2408</w:t>
      </w:r>
      <w:r w:rsidRPr="007C61C0">
        <w:rPr>
          <w:sz w:val="18"/>
          <w:szCs w:val="18"/>
        </w:rPr>
        <w:tab/>
        <w:t>0</w:t>
      </w:r>
      <w:r w:rsidRPr="007C61C0">
        <w:rPr>
          <w:sz w:val="18"/>
          <w:szCs w:val="18"/>
        </w:rPr>
        <w:tab/>
        <w:t>2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3409</w:t>
      </w:r>
      <w:r w:rsidRPr="007C61C0">
        <w:rPr>
          <w:sz w:val="18"/>
          <w:szCs w:val="18"/>
        </w:rPr>
        <w:tab/>
        <w:t>0</w:t>
      </w:r>
      <w:r w:rsidRPr="007C61C0">
        <w:rPr>
          <w:sz w:val="18"/>
          <w:szCs w:val="18"/>
        </w:rPr>
        <w:tab/>
        <w:t>2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4410</w:t>
      </w:r>
      <w:r w:rsidRPr="007C61C0">
        <w:rPr>
          <w:sz w:val="18"/>
          <w:szCs w:val="18"/>
        </w:rPr>
        <w:tab/>
        <w:t>0</w:t>
      </w:r>
      <w:r w:rsidRPr="007C61C0">
        <w:rPr>
          <w:sz w:val="18"/>
          <w:szCs w:val="18"/>
        </w:rPr>
        <w:tab/>
        <w:t>2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5410</w:t>
      </w:r>
      <w:r w:rsidRPr="007C61C0">
        <w:rPr>
          <w:sz w:val="18"/>
          <w:szCs w:val="18"/>
        </w:rPr>
        <w:tab/>
        <w:t>900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6411</w:t>
      </w:r>
      <w:r w:rsidRPr="007C61C0">
        <w:rPr>
          <w:sz w:val="18"/>
          <w:szCs w:val="18"/>
        </w:rPr>
        <w:tab/>
        <w:t>638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7412</w:t>
      </w:r>
      <w:r w:rsidRPr="007C61C0">
        <w:rPr>
          <w:sz w:val="18"/>
          <w:szCs w:val="18"/>
        </w:rPr>
        <w:tab/>
        <w:t>435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8412</w:t>
      </w:r>
      <w:r w:rsidRPr="007C61C0">
        <w:rPr>
          <w:sz w:val="18"/>
          <w:szCs w:val="18"/>
        </w:rPr>
        <w:tab/>
        <w:t>1020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29414</w:t>
      </w:r>
      <w:r w:rsidRPr="007C61C0">
        <w:rPr>
          <w:sz w:val="18"/>
          <w:szCs w:val="18"/>
        </w:rPr>
        <w:tab/>
        <w:t>1334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0414</w:t>
      </w:r>
      <w:r w:rsidRPr="007C61C0">
        <w:rPr>
          <w:sz w:val="18"/>
          <w:szCs w:val="18"/>
        </w:rPr>
        <w:tab/>
        <w:t>1440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1415</w:t>
      </w:r>
      <w:r w:rsidRPr="007C61C0">
        <w:rPr>
          <w:sz w:val="18"/>
          <w:szCs w:val="18"/>
        </w:rPr>
        <w:tab/>
        <w:t>2001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2416</w:t>
      </w:r>
      <w:r w:rsidRPr="007C61C0">
        <w:rPr>
          <w:sz w:val="18"/>
          <w:szCs w:val="18"/>
        </w:rPr>
        <w:tab/>
        <w:t>2262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3417</w:t>
      </w:r>
      <w:r w:rsidRPr="007C61C0">
        <w:rPr>
          <w:sz w:val="18"/>
          <w:szCs w:val="18"/>
        </w:rPr>
        <w:tab/>
        <w:t>2233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4418</w:t>
      </w:r>
      <w:r w:rsidRPr="007C61C0">
        <w:rPr>
          <w:sz w:val="18"/>
          <w:szCs w:val="18"/>
        </w:rPr>
        <w:tab/>
        <w:t>2755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5419</w:t>
      </w:r>
      <w:r w:rsidRPr="007C61C0">
        <w:rPr>
          <w:sz w:val="18"/>
          <w:szCs w:val="18"/>
        </w:rPr>
        <w:tab/>
        <w:t>2900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6419</w:t>
      </w:r>
      <w:r w:rsidRPr="007C61C0">
        <w:rPr>
          <w:sz w:val="18"/>
          <w:szCs w:val="18"/>
        </w:rPr>
        <w:tab/>
        <w:t>3000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7421</w:t>
      </w:r>
      <w:r w:rsidRPr="007C61C0">
        <w:rPr>
          <w:sz w:val="18"/>
          <w:szCs w:val="18"/>
        </w:rPr>
        <w:tab/>
        <w:t>3364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8421</w:t>
      </w:r>
      <w:r w:rsidRPr="007C61C0">
        <w:rPr>
          <w:sz w:val="18"/>
          <w:szCs w:val="18"/>
        </w:rPr>
        <w:tab/>
        <w:t>3570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39422</w:t>
      </w:r>
      <w:r w:rsidRPr="007C61C0">
        <w:rPr>
          <w:sz w:val="18"/>
          <w:szCs w:val="18"/>
        </w:rPr>
        <w:tab/>
        <w:t>3451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0423</w:t>
      </w:r>
      <w:r w:rsidRPr="007C61C0">
        <w:rPr>
          <w:sz w:val="18"/>
          <w:szCs w:val="18"/>
        </w:rPr>
        <w:tab/>
        <w:t>3799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1424</w:t>
      </w:r>
      <w:r w:rsidRPr="007C61C0">
        <w:rPr>
          <w:sz w:val="18"/>
          <w:szCs w:val="18"/>
        </w:rPr>
        <w:tab/>
        <w:t>3857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2425</w:t>
      </w:r>
      <w:r w:rsidRPr="007C61C0">
        <w:rPr>
          <w:sz w:val="18"/>
          <w:szCs w:val="18"/>
        </w:rPr>
        <w:tab/>
        <w:t>3857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3425</w:t>
      </w:r>
      <w:r w:rsidRPr="007C61C0">
        <w:rPr>
          <w:sz w:val="18"/>
          <w:szCs w:val="18"/>
        </w:rPr>
        <w:tab/>
        <w:t>4290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4427</w:t>
      </w:r>
      <w:r w:rsidRPr="007C61C0">
        <w:rPr>
          <w:sz w:val="18"/>
          <w:szCs w:val="18"/>
        </w:rPr>
        <w:tab/>
        <w:t>4205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5427</w:t>
      </w:r>
      <w:r w:rsidRPr="007C61C0">
        <w:rPr>
          <w:sz w:val="18"/>
          <w:szCs w:val="18"/>
        </w:rPr>
        <w:tab/>
        <w:t>4350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6429</w:t>
      </w:r>
      <w:r w:rsidRPr="007C61C0">
        <w:rPr>
          <w:sz w:val="18"/>
          <w:szCs w:val="18"/>
        </w:rPr>
        <w:tab/>
        <w:t>4495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7429</w:t>
      </w:r>
      <w:r w:rsidRPr="007C61C0">
        <w:rPr>
          <w:sz w:val="18"/>
          <w:szCs w:val="18"/>
        </w:rPr>
        <w:tab/>
        <w:t>4740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8430</w:t>
      </w:r>
      <w:r w:rsidRPr="007C61C0">
        <w:rPr>
          <w:sz w:val="18"/>
          <w:szCs w:val="18"/>
        </w:rPr>
        <w:tab/>
        <w:t>4553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49431</w:t>
      </w:r>
      <w:r w:rsidRPr="007C61C0">
        <w:rPr>
          <w:sz w:val="18"/>
          <w:szCs w:val="18"/>
        </w:rPr>
        <w:tab/>
        <w:t>4901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0432</w:t>
      </w:r>
      <w:r w:rsidRPr="007C61C0">
        <w:rPr>
          <w:sz w:val="18"/>
          <w:szCs w:val="18"/>
        </w:rPr>
        <w:tab/>
        <w:t>5220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1433</w:t>
      </w:r>
      <w:r w:rsidRPr="007C61C0">
        <w:rPr>
          <w:sz w:val="18"/>
          <w:szCs w:val="18"/>
        </w:rPr>
        <w:tab/>
        <w:t>4959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2433</w:t>
      </w:r>
      <w:r w:rsidRPr="007C61C0">
        <w:rPr>
          <w:sz w:val="18"/>
          <w:szCs w:val="18"/>
        </w:rPr>
        <w:tab/>
        <w:t>5400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3435</w:t>
      </w:r>
      <w:r w:rsidRPr="007C61C0">
        <w:rPr>
          <w:sz w:val="18"/>
          <w:szCs w:val="18"/>
        </w:rPr>
        <w:tab/>
        <w:t>5278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lastRenderedPageBreak/>
        <w:t>54435</w:t>
      </w:r>
      <w:r w:rsidRPr="007C61C0">
        <w:rPr>
          <w:sz w:val="18"/>
          <w:szCs w:val="18"/>
        </w:rPr>
        <w:tab/>
        <w:t>5520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5436</w:t>
      </w:r>
      <w:r w:rsidRPr="007C61C0">
        <w:rPr>
          <w:sz w:val="18"/>
          <w:szCs w:val="18"/>
        </w:rPr>
        <w:tab/>
        <w:t>5423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6437</w:t>
      </w:r>
      <w:r w:rsidRPr="007C61C0">
        <w:rPr>
          <w:sz w:val="18"/>
          <w:szCs w:val="18"/>
        </w:rPr>
        <w:tab/>
        <w:t>5539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7438</w:t>
      </w:r>
      <w:r w:rsidRPr="007C61C0">
        <w:rPr>
          <w:sz w:val="18"/>
          <w:szCs w:val="18"/>
        </w:rPr>
        <w:tab/>
        <w:t>5539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8439</w:t>
      </w:r>
      <w:r w:rsidRPr="007C61C0">
        <w:rPr>
          <w:sz w:val="18"/>
          <w:szCs w:val="18"/>
        </w:rPr>
        <w:tab/>
        <w:t>5858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59440</w:t>
      </w:r>
      <w:r w:rsidRPr="007C61C0">
        <w:rPr>
          <w:sz w:val="18"/>
          <w:szCs w:val="18"/>
        </w:rPr>
        <w:tab/>
        <w:t>5800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0440</w:t>
      </w:r>
      <w:r w:rsidRPr="007C61C0">
        <w:rPr>
          <w:sz w:val="18"/>
          <w:szCs w:val="18"/>
        </w:rPr>
        <w:tab/>
        <w:t>5970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1442</w:t>
      </w:r>
      <w:r w:rsidRPr="007C61C0">
        <w:rPr>
          <w:sz w:val="18"/>
          <w:szCs w:val="18"/>
        </w:rPr>
        <w:tab/>
        <w:t>6061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2442</w:t>
      </w:r>
      <w:r w:rsidRPr="007C61C0">
        <w:rPr>
          <w:sz w:val="18"/>
          <w:szCs w:val="18"/>
        </w:rPr>
        <w:tab/>
        <w:t>6570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3443</w:t>
      </w:r>
      <w:r w:rsidRPr="007C61C0">
        <w:rPr>
          <w:sz w:val="18"/>
          <w:szCs w:val="18"/>
        </w:rPr>
        <w:tab/>
        <w:t>1218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4444</w:t>
      </w:r>
      <w:r w:rsidRPr="007C61C0">
        <w:rPr>
          <w:sz w:val="18"/>
          <w:szCs w:val="18"/>
        </w:rPr>
        <w:tab/>
        <w:t>6467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5445</w:t>
      </w:r>
      <w:r w:rsidRPr="007C61C0">
        <w:rPr>
          <w:sz w:val="18"/>
          <w:szCs w:val="18"/>
        </w:rPr>
        <w:tab/>
        <w:t>6690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6446</w:t>
      </w:r>
      <w:r w:rsidRPr="007C61C0">
        <w:rPr>
          <w:sz w:val="18"/>
          <w:szCs w:val="18"/>
        </w:rPr>
        <w:tab/>
        <w:t>6554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7446</w:t>
      </w:r>
      <w:r w:rsidRPr="007C61C0">
        <w:rPr>
          <w:sz w:val="18"/>
          <w:szCs w:val="18"/>
        </w:rPr>
        <w:tab/>
        <w:t>690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8448</w:t>
      </w:r>
      <w:r w:rsidRPr="007C61C0">
        <w:rPr>
          <w:sz w:val="18"/>
          <w:szCs w:val="18"/>
        </w:rPr>
        <w:tab/>
        <w:t>87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69448</w:t>
      </w:r>
      <w:r w:rsidRPr="007C61C0">
        <w:rPr>
          <w:sz w:val="18"/>
          <w:szCs w:val="18"/>
        </w:rPr>
        <w:tab/>
        <w:t>7620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0450</w:t>
      </w:r>
      <w:r w:rsidRPr="007C61C0">
        <w:rPr>
          <w:sz w:val="18"/>
          <w:szCs w:val="18"/>
        </w:rPr>
        <w:tab/>
        <w:t>7366</w:t>
      </w:r>
      <w:r w:rsidRPr="007C61C0">
        <w:rPr>
          <w:sz w:val="18"/>
          <w:szCs w:val="18"/>
        </w:rPr>
        <w:tab/>
        <w:t>10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1450</w:t>
      </w:r>
      <w:r w:rsidRPr="007C61C0">
        <w:rPr>
          <w:sz w:val="18"/>
          <w:szCs w:val="18"/>
        </w:rPr>
        <w:tab/>
        <w:t>7500</w:t>
      </w:r>
      <w:r w:rsidRPr="007C61C0">
        <w:rPr>
          <w:sz w:val="18"/>
          <w:szCs w:val="18"/>
        </w:rPr>
        <w:tab/>
        <w:t>10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2451</w:t>
      </w:r>
      <w:r w:rsidRPr="007C61C0">
        <w:rPr>
          <w:sz w:val="18"/>
          <w:szCs w:val="18"/>
        </w:rPr>
        <w:tab/>
        <w:t>7192</w:t>
      </w:r>
      <w:r w:rsidRPr="007C61C0">
        <w:rPr>
          <w:sz w:val="18"/>
          <w:szCs w:val="18"/>
        </w:rPr>
        <w:tab/>
        <w:t>10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3452</w:t>
      </w:r>
      <w:r w:rsidRPr="007C61C0">
        <w:rPr>
          <w:sz w:val="18"/>
          <w:szCs w:val="18"/>
        </w:rPr>
        <w:tab/>
        <w:t>7221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4452</w:t>
      </w:r>
      <w:r w:rsidRPr="007C61C0">
        <w:rPr>
          <w:sz w:val="18"/>
          <w:szCs w:val="18"/>
        </w:rPr>
        <w:tab/>
        <w:t>7080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5454</w:t>
      </w:r>
      <w:r w:rsidRPr="007C61C0">
        <w:rPr>
          <w:sz w:val="18"/>
          <w:szCs w:val="18"/>
        </w:rPr>
        <w:tab/>
        <w:t>232</w:t>
      </w:r>
      <w:r w:rsidRPr="007C61C0">
        <w:rPr>
          <w:sz w:val="18"/>
          <w:szCs w:val="18"/>
        </w:rPr>
        <w:tab/>
        <w:t>10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6454</w:t>
      </w:r>
      <w:r w:rsidRPr="007C61C0">
        <w:rPr>
          <w:sz w:val="18"/>
          <w:szCs w:val="18"/>
        </w:rPr>
        <w:tab/>
        <w:t>6720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7456</w:t>
      </w:r>
      <w:r w:rsidRPr="007C61C0">
        <w:rPr>
          <w:sz w:val="18"/>
          <w:szCs w:val="18"/>
        </w:rPr>
        <w:tab/>
        <w:t>6438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8456</w:t>
      </w:r>
      <w:r w:rsidRPr="007C61C0">
        <w:rPr>
          <w:sz w:val="18"/>
          <w:szCs w:val="18"/>
        </w:rPr>
        <w:tab/>
        <w:t>6660</w:t>
      </w:r>
      <w:r w:rsidRPr="007C61C0">
        <w:rPr>
          <w:sz w:val="18"/>
          <w:szCs w:val="18"/>
        </w:rPr>
        <w:tab/>
        <w:t>9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79458</w:t>
      </w:r>
      <w:r w:rsidRPr="007C61C0">
        <w:rPr>
          <w:sz w:val="18"/>
          <w:szCs w:val="18"/>
        </w:rPr>
        <w:tab/>
        <w:t>6119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0458</w:t>
      </w:r>
      <w:r w:rsidRPr="007C61C0">
        <w:rPr>
          <w:sz w:val="18"/>
          <w:szCs w:val="18"/>
        </w:rPr>
        <w:tab/>
        <w:t>6270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1459</w:t>
      </w:r>
      <w:r w:rsidRPr="007C61C0">
        <w:rPr>
          <w:sz w:val="18"/>
          <w:szCs w:val="18"/>
        </w:rPr>
        <w:tab/>
        <w:t>6061</w:t>
      </w:r>
      <w:r w:rsidRPr="007C61C0">
        <w:rPr>
          <w:sz w:val="18"/>
          <w:szCs w:val="18"/>
        </w:rPr>
        <w:tab/>
        <w:t>9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2460</w:t>
      </w:r>
      <w:r w:rsidRPr="007C61C0">
        <w:rPr>
          <w:sz w:val="18"/>
          <w:szCs w:val="18"/>
        </w:rPr>
        <w:tab/>
        <w:t>5800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3461</w:t>
      </w:r>
      <w:r w:rsidRPr="007C61C0">
        <w:rPr>
          <w:sz w:val="18"/>
          <w:szCs w:val="18"/>
        </w:rPr>
        <w:tab/>
        <w:t>5771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4462</w:t>
      </w:r>
      <w:r w:rsidRPr="007C61C0">
        <w:rPr>
          <w:sz w:val="18"/>
          <w:szCs w:val="18"/>
        </w:rPr>
        <w:tab/>
        <w:t>5742</w:t>
      </w:r>
      <w:r w:rsidRPr="007C61C0">
        <w:rPr>
          <w:sz w:val="18"/>
          <w:szCs w:val="18"/>
        </w:rPr>
        <w:tab/>
        <w:t>8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5463</w:t>
      </w:r>
      <w:r w:rsidRPr="007C61C0">
        <w:rPr>
          <w:sz w:val="18"/>
          <w:szCs w:val="18"/>
        </w:rPr>
        <w:tab/>
        <w:t>5510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6463</w:t>
      </w:r>
      <w:r w:rsidRPr="007C61C0">
        <w:rPr>
          <w:sz w:val="18"/>
          <w:szCs w:val="18"/>
        </w:rPr>
        <w:tab/>
        <w:t>5640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7464</w:t>
      </w:r>
      <w:r w:rsidRPr="007C61C0">
        <w:rPr>
          <w:sz w:val="18"/>
          <w:szCs w:val="18"/>
        </w:rPr>
        <w:tab/>
        <w:t>5481</w:t>
      </w:r>
      <w:r w:rsidRPr="007C61C0">
        <w:rPr>
          <w:sz w:val="18"/>
          <w:szCs w:val="18"/>
        </w:rPr>
        <w:tab/>
        <w:t>8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lastRenderedPageBreak/>
        <w:t>88465</w:t>
      </w:r>
      <w:r w:rsidRPr="007C61C0">
        <w:rPr>
          <w:sz w:val="18"/>
          <w:szCs w:val="18"/>
        </w:rPr>
        <w:tab/>
        <w:t>5394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89466</w:t>
      </w:r>
      <w:r w:rsidRPr="007C61C0">
        <w:rPr>
          <w:sz w:val="18"/>
          <w:szCs w:val="18"/>
        </w:rPr>
        <w:tab/>
        <w:t>5249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0467</w:t>
      </w:r>
      <w:r w:rsidRPr="007C61C0">
        <w:rPr>
          <w:sz w:val="18"/>
          <w:szCs w:val="18"/>
        </w:rPr>
        <w:tab/>
        <w:t>5278</w:t>
      </w:r>
      <w:r w:rsidRPr="007C61C0">
        <w:rPr>
          <w:sz w:val="18"/>
          <w:szCs w:val="18"/>
        </w:rPr>
        <w:tab/>
        <w:t>7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1468</w:t>
      </w:r>
      <w:r w:rsidRPr="007C61C0">
        <w:rPr>
          <w:sz w:val="18"/>
          <w:szCs w:val="18"/>
        </w:rPr>
        <w:tab/>
        <w:t>4988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2469</w:t>
      </w:r>
      <w:r w:rsidRPr="007C61C0">
        <w:rPr>
          <w:sz w:val="18"/>
          <w:szCs w:val="18"/>
        </w:rPr>
        <w:tab/>
        <w:t>4959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3469</w:t>
      </w:r>
      <w:r w:rsidRPr="007C61C0">
        <w:rPr>
          <w:sz w:val="18"/>
          <w:szCs w:val="18"/>
        </w:rPr>
        <w:tab/>
        <w:t>5100</w:t>
      </w:r>
      <w:r w:rsidRPr="007C61C0">
        <w:rPr>
          <w:sz w:val="18"/>
          <w:szCs w:val="18"/>
        </w:rPr>
        <w:tab/>
        <w:t>7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4471</w:t>
      </w:r>
      <w:r w:rsidRPr="007C61C0">
        <w:rPr>
          <w:sz w:val="18"/>
          <w:szCs w:val="18"/>
        </w:rPr>
        <w:tab/>
        <w:t>4640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5471</w:t>
      </w:r>
      <w:r w:rsidRPr="007C61C0">
        <w:rPr>
          <w:sz w:val="18"/>
          <w:szCs w:val="18"/>
        </w:rPr>
        <w:tab/>
        <w:t>4740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6473</w:t>
      </w:r>
      <w:r w:rsidRPr="007C61C0">
        <w:rPr>
          <w:sz w:val="18"/>
          <w:szCs w:val="18"/>
        </w:rPr>
        <w:tab/>
        <w:t>4582</w:t>
      </w:r>
      <w:r w:rsidRPr="007C61C0">
        <w:rPr>
          <w:sz w:val="18"/>
          <w:szCs w:val="18"/>
        </w:rPr>
        <w:tab/>
        <w:t>6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7473</w:t>
      </w:r>
      <w:r w:rsidRPr="007C61C0">
        <w:rPr>
          <w:sz w:val="18"/>
          <w:szCs w:val="18"/>
        </w:rPr>
        <w:tab/>
        <w:t>4410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8473</w:t>
      </w:r>
      <w:r w:rsidRPr="007C61C0">
        <w:rPr>
          <w:sz w:val="18"/>
          <w:szCs w:val="18"/>
        </w:rPr>
        <w:tab/>
        <w:t>4380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99475</w:t>
      </w:r>
      <w:r w:rsidRPr="007C61C0">
        <w:rPr>
          <w:sz w:val="18"/>
          <w:szCs w:val="18"/>
        </w:rPr>
        <w:tab/>
        <w:t>4234</w:t>
      </w:r>
      <w:r w:rsidRPr="007C61C0">
        <w:rPr>
          <w:sz w:val="18"/>
          <w:szCs w:val="18"/>
        </w:rPr>
        <w:tab/>
        <w:t>6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0475</w:t>
      </w:r>
      <w:r w:rsidRPr="007C61C0">
        <w:rPr>
          <w:sz w:val="18"/>
          <w:szCs w:val="18"/>
        </w:rPr>
        <w:tab/>
        <w:t>4050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1477</w:t>
      </w:r>
      <w:r w:rsidRPr="007C61C0">
        <w:rPr>
          <w:sz w:val="18"/>
          <w:szCs w:val="18"/>
        </w:rPr>
        <w:tab/>
        <w:t>3828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2477</w:t>
      </w:r>
      <w:r w:rsidRPr="007C61C0">
        <w:rPr>
          <w:sz w:val="18"/>
          <w:szCs w:val="18"/>
        </w:rPr>
        <w:tab/>
        <w:t>3990</w:t>
      </w:r>
      <w:r w:rsidRPr="007C61C0">
        <w:rPr>
          <w:sz w:val="18"/>
          <w:szCs w:val="18"/>
        </w:rPr>
        <w:tab/>
        <w:t>5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3479</w:t>
      </w:r>
      <w:r w:rsidRPr="007C61C0">
        <w:rPr>
          <w:sz w:val="18"/>
          <w:szCs w:val="18"/>
        </w:rPr>
        <w:tab/>
        <w:t>3538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4479</w:t>
      </w:r>
      <w:r w:rsidRPr="007C61C0">
        <w:rPr>
          <w:sz w:val="18"/>
          <w:szCs w:val="18"/>
        </w:rPr>
        <w:tab/>
        <w:t>3570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5481</w:t>
      </w:r>
      <w:r w:rsidRPr="007C61C0">
        <w:rPr>
          <w:sz w:val="18"/>
          <w:szCs w:val="18"/>
        </w:rPr>
        <w:tab/>
        <w:t>3451</w:t>
      </w:r>
      <w:r w:rsidRPr="007C61C0">
        <w:rPr>
          <w:sz w:val="18"/>
          <w:szCs w:val="18"/>
        </w:rPr>
        <w:tab/>
        <w:t>5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6481</w:t>
      </w:r>
      <w:r w:rsidRPr="007C61C0">
        <w:rPr>
          <w:sz w:val="18"/>
          <w:szCs w:val="18"/>
        </w:rPr>
        <w:tab/>
        <w:t>3150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7482</w:t>
      </w:r>
      <w:r w:rsidRPr="007C61C0">
        <w:rPr>
          <w:sz w:val="18"/>
          <w:szCs w:val="18"/>
        </w:rPr>
        <w:tab/>
        <w:t>2900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8483</w:t>
      </w:r>
      <w:r w:rsidRPr="007C61C0">
        <w:rPr>
          <w:sz w:val="18"/>
          <w:szCs w:val="18"/>
        </w:rPr>
        <w:tab/>
        <w:t>2871</w:t>
      </w:r>
      <w:r w:rsidRPr="007C61C0">
        <w:rPr>
          <w:sz w:val="18"/>
          <w:szCs w:val="18"/>
        </w:rPr>
        <w:tab/>
        <w:t>4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09484</w:t>
      </w:r>
      <w:r w:rsidRPr="007C61C0">
        <w:rPr>
          <w:sz w:val="18"/>
          <w:szCs w:val="18"/>
        </w:rPr>
        <w:tab/>
        <w:t>2465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0485</w:t>
      </w:r>
      <w:r w:rsidRPr="007C61C0">
        <w:rPr>
          <w:sz w:val="18"/>
          <w:szCs w:val="18"/>
        </w:rPr>
        <w:tab/>
        <w:t>2291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1485</w:t>
      </w:r>
      <w:r w:rsidRPr="007C61C0">
        <w:rPr>
          <w:sz w:val="18"/>
          <w:szCs w:val="18"/>
        </w:rPr>
        <w:tab/>
        <w:t>2370</w:t>
      </w:r>
      <w:r w:rsidRPr="007C61C0">
        <w:rPr>
          <w:sz w:val="18"/>
          <w:szCs w:val="18"/>
        </w:rPr>
        <w:tab/>
        <w:t>4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2487</w:t>
      </w:r>
      <w:r w:rsidRPr="007C61C0">
        <w:rPr>
          <w:sz w:val="18"/>
          <w:szCs w:val="18"/>
        </w:rPr>
        <w:tab/>
        <w:t>1711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3487</w:t>
      </w:r>
      <w:r w:rsidRPr="007C61C0">
        <w:rPr>
          <w:sz w:val="18"/>
          <w:szCs w:val="18"/>
        </w:rPr>
        <w:tab/>
        <w:t>1470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4489</w:t>
      </w:r>
      <w:r w:rsidRPr="007C61C0">
        <w:rPr>
          <w:sz w:val="18"/>
          <w:szCs w:val="18"/>
        </w:rPr>
        <w:tab/>
        <w:t>1363</w:t>
      </w:r>
      <w:r w:rsidRPr="007C61C0">
        <w:rPr>
          <w:sz w:val="18"/>
          <w:szCs w:val="18"/>
        </w:rPr>
        <w:tab/>
        <w:t>3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5489</w:t>
      </w:r>
      <w:r w:rsidRPr="007C61C0">
        <w:rPr>
          <w:sz w:val="18"/>
          <w:szCs w:val="18"/>
        </w:rPr>
        <w:tab/>
        <w:t>960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6491</w:t>
      </w:r>
      <w:r w:rsidRPr="007C61C0">
        <w:rPr>
          <w:sz w:val="18"/>
          <w:szCs w:val="18"/>
        </w:rPr>
        <w:tab/>
        <w:t>522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7491</w:t>
      </w:r>
      <w:r w:rsidRPr="007C61C0">
        <w:rPr>
          <w:sz w:val="18"/>
          <w:szCs w:val="18"/>
        </w:rPr>
        <w:tab/>
        <w:t>420</w:t>
      </w:r>
      <w:r w:rsidRPr="007C61C0">
        <w:rPr>
          <w:sz w:val="18"/>
          <w:szCs w:val="18"/>
        </w:rPr>
        <w:tab/>
        <w:t>30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8492</w:t>
      </w:r>
      <w:r w:rsidRPr="007C61C0">
        <w:rPr>
          <w:sz w:val="18"/>
          <w:szCs w:val="18"/>
        </w:rPr>
        <w:tab/>
        <w:t>116</w:t>
      </w:r>
      <w:r w:rsidRPr="007C61C0">
        <w:rPr>
          <w:sz w:val="18"/>
          <w:szCs w:val="18"/>
        </w:rPr>
        <w:tab/>
        <w:t>25</w:t>
      </w:r>
    </w:p>
    <w:p w:rsidR="007C61C0" w:rsidRPr="007C61C0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19493</w:t>
      </w:r>
      <w:r w:rsidRPr="007C61C0">
        <w:rPr>
          <w:sz w:val="18"/>
          <w:szCs w:val="18"/>
        </w:rPr>
        <w:tab/>
        <w:t>0</w:t>
      </w:r>
      <w:r w:rsidRPr="007C61C0">
        <w:rPr>
          <w:sz w:val="18"/>
          <w:szCs w:val="18"/>
        </w:rPr>
        <w:tab/>
        <w:t>25</w:t>
      </w:r>
    </w:p>
    <w:p w:rsidR="00E51371" w:rsidRDefault="007C61C0" w:rsidP="007C61C0">
      <w:pPr>
        <w:spacing w:after="0" w:line="240" w:lineRule="auto"/>
        <w:rPr>
          <w:sz w:val="18"/>
          <w:szCs w:val="18"/>
        </w:rPr>
      </w:pPr>
      <w:r w:rsidRPr="007C61C0">
        <w:rPr>
          <w:sz w:val="18"/>
          <w:szCs w:val="18"/>
        </w:rPr>
        <w:t>120494</w:t>
      </w:r>
      <w:r w:rsidRPr="007C61C0">
        <w:rPr>
          <w:sz w:val="18"/>
          <w:szCs w:val="18"/>
        </w:rPr>
        <w:tab/>
        <w:t>0</w:t>
      </w:r>
      <w:r w:rsidRPr="007C61C0">
        <w:rPr>
          <w:sz w:val="18"/>
          <w:szCs w:val="18"/>
        </w:rPr>
        <w:tab/>
        <w:t>25</w:t>
      </w:r>
    </w:p>
    <w:p w:rsidR="00E51371" w:rsidRDefault="00E51371">
      <w:pPr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5E4AF9" w:rsidRDefault="005E4AF9" w:rsidP="007C61C0">
      <w:pPr>
        <w:spacing w:after="0" w:line="240" w:lineRule="auto"/>
        <w:rPr>
          <w:sz w:val="18"/>
          <w:szCs w:val="18"/>
        </w:rPr>
        <w:sectPr w:rsidR="005E4AF9" w:rsidSect="007C61C0">
          <w:type w:val="continuous"/>
          <w:pgSz w:w="12240" w:h="15840"/>
          <w:pgMar w:top="1440" w:right="1440" w:bottom="1440" w:left="1440" w:header="720" w:footer="720" w:gutter="0"/>
          <w:cols w:num="3" w:space="720"/>
          <w:docGrid w:linePitch="360"/>
        </w:sectPr>
      </w:pPr>
    </w:p>
    <w:p w:rsidR="0046794D" w:rsidRDefault="005E4AF9" w:rsidP="005E4AF9">
      <w:pPr>
        <w:spacing w:after="0" w:line="240" w:lineRule="auto"/>
        <w:rPr>
          <w:sz w:val="20"/>
          <w:szCs w:val="20"/>
        </w:rPr>
        <w:sectPr w:rsidR="0046794D" w:rsidSect="0046794D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 w:rsidRPr="005E4AF9">
        <w:rPr>
          <w:sz w:val="18"/>
          <w:szCs w:val="18"/>
        </w:rPr>
        <w:lastRenderedPageBreak/>
        <w:t xml:space="preserve"> </w:t>
      </w:r>
      <w:r w:rsidR="00384199" w:rsidRPr="00384199">
        <w:rPr>
          <w:sz w:val="18"/>
          <w:szCs w:val="18"/>
        </w:rPr>
        <w:cr/>
      </w: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E51371" w:rsidRDefault="00E51371" w:rsidP="00E51371">
      <w:r>
        <w:t>Blade 2</w:t>
      </w:r>
    </w:p>
    <w:p w:rsidR="00E51371" w:rsidRDefault="00E51371" w:rsidP="00E51371">
      <w:pPr>
        <w:spacing w:after="0" w:line="240" w:lineRule="auto"/>
        <w:rPr>
          <w:sz w:val="20"/>
          <w:szCs w:val="20"/>
        </w:rPr>
        <w:sectPr w:rsidR="00E51371" w:rsidSect="00E51371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lastRenderedPageBreak/>
        <w:t>Time(ms)</w:t>
      </w:r>
      <w:r w:rsidRPr="00E51371">
        <w:rPr>
          <w:sz w:val="18"/>
          <w:szCs w:val="18"/>
        </w:rPr>
        <w:tab/>
        <w:t>RPM</w:t>
      </w:r>
      <w:r w:rsidRPr="00E51371">
        <w:rPr>
          <w:sz w:val="18"/>
          <w:szCs w:val="18"/>
        </w:rPr>
        <w:tab/>
        <w:t>Command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ab/>
      </w:r>
      <w:r w:rsidRPr="00E51371">
        <w:rPr>
          <w:sz w:val="18"/>
          <w:szCs w:val="18"/>
        </w:rPr>
        <w:tab/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7783</w:t>
      </w:r>
      <w:r w:rsidRPr="00E51371">
        <w:rPr>
          <w:sz w:val="18"/>
          <w:szCs w:val="18"/>
        </w:rPr>
        <w:tab/>
        <w:t>0</w:t>
      </w:r>
      <w:r w:rsidRPr="00E51371">
        <w:rPr>
          <w:sz w:val="18"/>
          <w:szCs w:val="18"/>
        </w:rPr>
        <w:tab/>
        <w:t>2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8784</w:t>
      </w:r>
      <w:r w:rsidRPr="00E51371">
        <w:rPr>
          <w:sz w:val="18"/>
          <w:szCs w:val="18"/>
        </w:rPr>
        <w:tab/>
        <w:t>0</w:t>
      </w:r>
      <w:r w:rsidRPr="00E51371">
        <w:rPr>
          <w:sz w:val="18"/>
          <w:szCs w:val="18"/>
        </w:rPr>
        <w:tab/>
        <w:t>2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9784</w:t>
      </w:r>
      <w:r w:rsidRPr="00E51371">
        <w:rPr>
          <w:sz w:val="18"/>
          <w:szCs w:val="18"/>
        </w:rPr>
        <w:tab/>
        <w:t>0</w:t>
      </w:r>
      <w:r w:rsidRPr="00E51371">
        <w:rPr>
          <w:sz w:val="18"/>
          <w:szCs w:val="18"/>
        </w:rPr>
        <w:tab/>
        <w:t>2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0786</w:t>
      </w:r>
      <w:r w:rsidRPr="00E51371">
        <w:rPr>
          <w:sz w:val="18"/>
          <w:szCs w:val="18"/>
        </w:rPr>
        <w:tab/>
        <w:t>928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1786</w:t>
      </w:r>
      <w:r w:rsidRPr="00E51371">
        <w:rPr>
          <w:sz w:val="18"/>
          <w:szCs w:val="18"/>
        </w:rPr>
        <w:tab/>
        <w:t>660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2787</w:t>
      </w:r>
      <w:r w:rsidRPr="00E51371">
        <w:rPr>
          <w:sz w:val="18"/>
          <w:szCs w:val="18"/>
        </w:rPr>
        <w:tab/>
        <w:t>464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3788</w:t>
      </w:r>
      <w:r w:rsidRPr="00E51371">
        <w:rPr>
          <w:sz w:val="18"/>
          <w:szCs w:val="18"/>
        </w:rPr>
        <w:tab/>
        <w:t>986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4788</w:t>
      </w:r>
      <w:r w:rsidRPr="00E51371">
        <w:rPr>
          <w:sz w:val="18"/>
          <w:szCs w:val="18"/>
        </w:rPr>
        <w:tab/>
        <w:t>1350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5789</w:t>
      </w:r>
      <w:r w:rsidRPr="00E51371">
        <w:rPr>
          <w:sz w:val="18"/>
          <w:szCs w:val="18"/>
        </w:rPr>
        <w:tab/>
        <w:t>1363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6790</w:t>
      </w:r>
      <w:r w:rsidRPr="00E51371">
        <w:rPr>
          <w:sz w:val="18"/>
          <w:szCs w:val="18"/>
        </w:rPr>
        <w:tab/>
        <w:t>2030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7791</w:t>
      </w:r>
      <w:r w:rsidRPr="00E51371">
        <w:rPr>
          <w:sz w:val="18"/>
          <w:szCs w:val="18"/>
        </w:rPr>
        <w:tab/>
        <w:t>2233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8792</w:t>
      </w:r>
      <w:r w:rsidRPr="00E51371">
        <w:rPr>
          <w:sz w:val="18"/>
          <w:szCs w:val="18"/>
        </w:rPr>
        <w:tab/>
        <w:t>2340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29793</w:t>
      </w:r>
      <w:r w:rsidRPr="00E51371">
        <w:rPr>
          <w:sz w:val="18"/>
          <w:szCs w:val="18"/>
        </w:rPr>
        <w:tab/>
        <w:t>2726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0793</w:t>
      </w:r>
      <w:r w:rsidRPr="00E51371">
        <w:rPr>
          <w:sz w:val="18"/>
          <w:szCs w:val="18"/>
        </w:rPr>
        <w:tab/>
        <w:t>3000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1795</w:t>
      </w:r>
      <w:r w:rsidRPr="00E51371">
        <w:rPr>
          <w:sz w:val="18"/>
          <w:szCs w:val="18"/>
        </w:rPr>
        <w:tab/>
        <w:t>2900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2795</w:t>
      </w:r>
      <w:r w:rsidRPr="00E51371">
        <w:rPr>
          <w:sz w:val="18"/>
          <w:szCs w:val="18"/>
        </w:rPr>
        <w:tab/>
        <w:t>3450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3797</w:t>
      </w:r>
      <w:r w:rsidRPr="00E51371">
        <w:rPr>
          <w:sz w:val="18"/>
          <w:szCs w:val="18"/>
        </w:rPr>
        <w:tab/>
        <w:t>3451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4797</w:t>
      </w:r>
      <w:r w:rsidRPr="00E51371">
        <w:rPr>
          <w:sz w:val="18"/>
          <w:szCs w:val="18"/>
        </w:rPr>
        <w:tab/>
        <w:t>3570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5799</w:t>
      </w:r>
      <w:r w:rsidRPr="00E51371">
        <w:rPr>
          <w:sz w:val="18"/>
          <w:szCs w:val="18"/>
        </w:rPr>
        <w:tab/>
        <w:t>3799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6799</w:t>
      </w:r>
      <w:r w:rsidRPr="00E51371">
        <w:rPr>
          <w:sz w:val="18"/>
          <w:szCs w:val="18"/>
        </w:rPr>
        <w:tab/>
        <w:t>3990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7799</w:t>
      </w:r>
      <w:r w:rsidRPr="00E51371">
        <w:rPr>
          <w:sz w:val="18"/>
          <w:szCs w:val="18"/>
        </w:rPr>
        <w:tab/>
        <w:t>4020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8801</w:t>
      </w:r>
      <w:r w:rsidRPr="00E51371">
        <w:rPr>
          <w:sz w:val="18"/>
          <w:szCs w:val="18"/>
        </w:rPr>
        <w:tab/>
        <w:t>4147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39801</w:t>
      </w:r>
      <w:r w:rsidRPr="00E51371">
        <w:rPr>
          <w:sz w:val="18"/>
          <w:szCs w:val="18"/>
        </w:rPr>
        <w:tab/>
        <w:t>4410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0803</w:t>
      </w:r>
      <w:r w:rsidRPr="00E51371">
        <w:rPr>
          <w:sz w:val="18"/>
          <w:szCs w:val="18"/>
        </w:rPr>
        <w:tab/>
        <w:t>4234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1803</w:t>
      </w:r>
      <w:r w:rsidRPr="00E51371">
        <w:rPr>
          <w:sz w:val="18"/>
          <w:szCs w:val="18"/>
        </w:rPr>
        <w:tab/>
        <w:t>4680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2804</w:t>
      </w:r>
      <w:r w:rsidRPr="00E51371">
        <w:rPr>
          <w:sz w:val="18"/>
          <w:szCs w:val="18"/>
        </w:rPr>
        <w:tab/>
        <w:t>4582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3805</w:t>
      </w:r>
      <w:r w:rsidRPr="00E51371">
        <w:rPr>
          <w:sz w:val="18"/>
          <w:szCs w:val="18"/>
        </w:rPr>
        <w:tab/>
        <w:t>4582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4806</w:t>
      </w:r>
      <w:r w:rsidRPr="00E51371">
        <w:rPr>
          <w:sz w:val="18"/>
          <w:szCs w:val="18"/>
        </w:rPr>
        <w:tab/>
        <w:t>4901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5807</w:t>
      </w:r>
      <w:r w:rsidRPr="00E51371">
        <w:rPr>
          <w:sz w:val="18"/>
          <w:szCs w:val="18"/>
        </w:rPr>
        <w:tab/>
        <w:t>4988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6808</w:t>
      </w:r>
      <w:r w:rsidRPr="00E51371">
        <w:rPr>
          <w:sz w:val="18"/>
          <w:szCs w:val="18"/>
        </w:rPr>
        <w:tab/>
        <w:t>4959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7808</w:t>
      </w:r>
      <w:r w:rsidRPr="00E51371">
        <w:rPr>
          <w:sz w:val="18"/>
          <w:szCs w:val="18"/>
        </w:rPr>
        <w:tab/>
        <w:t>5430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48809</w:t>
      </w:r>
      <w:r w:rsidRPr="00E51371">
        <w:rPr>
          <w:sz w:val="18"/>
          <w:szCs w:val="18"/>
        </w:rPr>
        <w:tab/>
        <w:t>5249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lastRenderedPageBreak/>
        <w:t>49810</w:t>
      </w:r>
      <w:r w:rsidRPr="00E51371">
        <w:rPr>
          <w:sz w:val="18"/>
          <w:szCs w:val="18"/>
        </w:rPr>
        <w:tab/>
        <w:t>5278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0811</w:t>
      </w:r>
      <w:r w:rsidRPr="00E51371">
        <w:rPr>
          <w:sz w:val="18"/>
          <w:szCs w:val="18"/>
        </w:rPr>
        <w:tab/>
        <w:t>5452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1812</w:t>
      </w:r>
      <w:r w:rsidRPr="00E51371">
        <w:rPr>
          <w:sz w:val="18"/>
          <w:szCs w:val="18"/>
        </w:rPr>
        <w:tab/>
        <w:t>5452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2812</w:t>
      </w:r>
      <w:r w:rsidRPr="00E51371">
        <w:rPr>
          <w:sz w:val="18"/>
          <w:szCs w:val="18"/>
        </w:rPr>
        <w:tab/>
        <w:t>5670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3814</w:t>
      </w:r>
      <w:r w:rsidRPr="00E51371">
        <w:rPr>
          <w:sz w:val="18"/>
          <w:szCs w:val="18"/>
        </w:rPr>
        <w:tab/>
        <w:t>5771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4814</w:t>
      </w:r>
      <w:r w:rsidRPr="00E51371">
        <w:rPr>
          <w:sz w:val="18"/>
          <w:szCs w:val="18"/>
        </w:rPr>
        <w:tab/>
        <w:t>6000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5816</w:t>
      </w:r>
      <w:r w:rsidRPr="00E51371">
        <w:rPr>
          <w:sz w:val="18"/>
          <w:szCs w:val="18"/>
        </w:rPr>
        <w:tab/>
        <w:t>5800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6816</w:t>
      </w:r>
      <w:r w:rsidRPr="00E51371">
        <w:rPr>
          <w:sz w:val="18"/>
          <w:szCs w:val="18"/>
        </w:rPr>
        <w:tab/>
        <w:t>6240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7818</w:t>
      </w:r>
      <w:r w:rsidRPr="00E51371">
        <w:rPr>
          <w:sz w:val="18"/>
          <w:szCs w:val="18"/>
        </w:rPr>
        <w:tab/>
        <w:t>6090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8818</w:t>
      </w:r>
      <w:r w:rsidRPr="00E51371">
        <w:rPr>
          <w:sz w:val="18"/>
          <w:szCs w:val="18"/>
        </w:rPr>
        <w:tab/>
        <w:t>6270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59819</w:t>
      </w:r>
      <w:r w:rsidRPr="00E51371">
        <w:rPr>
          <w:sz w:val="18"/>
          <w:szCs w:val="18"/>
        </w:rPr>
        <w:tab/>
        <w:t>6409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0820</w:t>
      </w:r>
      <w:r w:rsidRPr="00E51371">
        <w:rPr>
          <w:sz w:val="18"/>
          <w:szCs w:val="18"/>
        </w:rPr>
        <w:tab/>
        <w:t>6438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1820</w:t>
      </w:r>
      <w:r w:rsidRPr="00E51371">
        <w:rPr>
          <w:sz w:val="18"/>
          <w:szCs w:val="18"/>
        </w:rPr>
        <w:tab/>
        <w:t>6660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2822</w:t>
      </w:r>
      <w:r w:rsidRPr="00E51371">
        <w:rPr>
          <w:sz w:val="18"/>
          <w:szCs w:val="18"/>
        </w:rPr>
        <w:tab/>
        <w:t>6757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3822</w:t>
      </w:r>
      <w:r w:rsidRPr="00E51371">
        <w:rPr>
          <w:sz w:val="18"/>
          <w:szCs w:val="18"/>
        </w:rPr>
        <w:tab/>
        <w:t>7050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4824</w:t>
      </w:r>
      <w:r w:rsidRPr="00E51371">
        <w:rPr>
          <w:sz w:val="18"/>
          <w:szCs w:val="18"/>
        </w:rPr>
        <w:tab/>
        <w:t>6786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5824</w:t>
      </w:r>
      <w:r w:rsidRPr="00E51371">
        <w:rPr>
          <w:sz w:val="18"/>
          <w:szCs w:val="18"/>
        </w:rPr>
        <w:tab/>
        <w:t>7320</w:t>
      </w:r>
      <w:r w:rsidRPr="00E51371">
        <w:rPr>
          <w:sz w:val="18"/>
          <w:szCs w:val="18"/>
        </w:rPr>
        <w:tab/>
        <w:t>10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6826</w:t>
      </w:r>
      <w:r w:rsidRPr="00E51371">
        <w:rPr>
          <w:sz w:val="18"/>
          <w:szCs w:val="18"/>
        </w:rPr>
        <w:tab/>
        <w:t>7105</w:t>
      </w:r>
      <w:r w:rsidRPr="00E51371">
        <w:rPr>
          <w:sz w:val="18"/>
          <w:szCs w:val="18"/>
        </w:rPr>
        <w:tab/>
        <w:t>10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7826</w:t>
      </w:r>
      <w:r w:rsidRPr="00E51371">
        <w:rPr>
          <w:sz w:val="18"/>
          <w:szCs w:val="18"/>
        </w:rPr>
        <w:tab/>
        <w:t>7320</w:t>
      </w:r>
      <w:r w:rsidRPr="00E51371">
        <w:rPr>
          <w:sz w:val="18"/>
          <w:szCs w:val="18"/>
        </w:rPr>
        <w:tab/>
        <w:t>10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8828</w:t>
      </w:r>
      <w:r w:rsidRPr="00E51371">
        <w:rPr>
          <w:sz w:val="18"/>
          <w:szCs w:val="18"/>
        </w:rPr>
        <w:tab/>
        <w:t>6815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69828</w:t>
      </w:r>
      <w:r w:rsidRPr="00E51371">
        <w:rPr>
          <w:sz w:val="18"/>
          <w:szCs w:val="18"/>
        </w:rPr>
        <w:tab/>
        <w:t>7020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0829</w:t>
      </w:r>
      <w:r w:rsidRPr="00E51371">
        <w:rPr>
          <w:sz w:val="18"/>
          <w:szCs w:val="18"/>
        </w:rPr>
        <w:tab/>
        <w:t>6757</w:t>
      </w:r>
      <w:r w:rsidRPr="00E51371">
        <w:rPr>
          <w:sz w:val="18"/>
          <w:szCs w:val="18"/>
        </w:rPr>
        <w:tab/>
        <w:t>10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1830</w:t>
      </w:r>
      <w:r w:rsidRPr="00E51371">
        <w:rPr>
          <w:sz w:val="18"/>
          <w:szCs w:val="18"/>
        </w:rPr>
        <w:tab/>
        <w:t>6438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2830</w:t>
      </w:r>
      <w:r w:rsidRPr="00E51371">
        <w:rPr>
          <w:sz w:val="18"/>
          <w:szCs w:val="18"/>
        </w:rPr>
        <w:tab/>
        <w:t>6630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3832</w:t>
      </w:r>
      <w:r w:rsidRPr="00E51371">
        <w:rPr>
          <w:sz w:val="18"/>
          <w:szCs w:val="18"/>
        </w:rPr>
        <w:tab/>
        <w:t>6409</w:t>
      </w:r>
      <w:r w:rsidRPr="00E51371">
        <w:rPr>
          <w:sz w:val="18"/>
          <w:szCs w:val="18"/>
        </w:rPr>
        <w:tab/>
        <w:t>9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4832</w:t>
      </w:r>
      <w:r w:rsidRPr="00E51371">
        <w:rPr>
          <w:sz w:val="18"/>
          <w:szCs w:val="18"/>
        </w:rPr>
        <w:tab/>
        <w:t>6270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5834</w:t>
      </w:r>
      <w:r w:rsidRPr="00E51371">
        <w:rPr>
          <w:sz w:val="18"/>
          <w:szCs w:val="18"/>
        </w:rPr>
        <w:tab/>
        <w:t>6032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6834</w:t>
      </w:r>
      <w:r w:rsidRPr="00E51371">
        <w:rPr>
          <w:sz w:val="18"/>
          <w:szCs w:val="18"/>
        </w:rPr>
        <w:tab/>
        <w:t>6240</w:t>
      </w:r>
      <w:r w:rsidRPr="00E51371">
        <w:rPr>
          <w:sz w:val="18"/>
          <w:szCs w:val="18"/>
        </w:rPr>
        <w:tab/>
        <w:t>9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7835</w:t>
      </w:r>
      <w:r w:rsidRPr="00E51371">
        <w:rPr>
          <w:sz w:val="18"/>
          <w:szCs w:val="18"/>
        </w:rPr>
        <w:tab/>
        <w:t>5742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8836</w:t>
      </w:r>
      <w:r w:rsidRPr="00E51371">
        <w:rPr>
          <w:sz w:val="18"/>
          <w:szCs w:val="18"/>
        </w:rPr>
        <w:tab/>
        <w:t>5742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79837</w:t>
      </w:r>
      <w:r w:rsidRPr="00E51371">
        <w:rPr>
          <w:sz w:val="18"/>
          <w:szCs w:val="18"/>
        </w:rPr>
        <w:tab/>
        <w:t>5713</w:t>
      </w:r>
      <w:r w:rsidRPr="00E51371">
        <w:rPr>
          <w:sz w:val="18"/>
          <w:szCs w:val="18"/>
        </w:rPr>
        <w:tab/>
        <w:t>8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0838</w:t>
      </w:r>
      <w:r w:rsidRPr="00E51371">
        <w:rPr>
          <w:sz w:val="18"/>
          <w:szCs w:val="18"/>
        </w:rPr>
        <w:tab/>
        <w:t>5452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1839</w:t>
      </w:r>
      <w:r w:rsidRPr="00E51371">
        <w:rPr>
          <w:sz w:val="18"/>
          <w:szCs w:val="18"/>
        </w:rPr>
        <w:tab/>
        <w:t>5452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2839</w:t>
      </w:r>
      <w:r w:rsidRPr="00E51371">
        <w:rPr>
          <w:sz w:val="18"/>
          <w:szCs w:val="18"/>
        </w:rPr>
        <w:tab/>
        <w:t>5610</w:t>
      </w:r>
      <w:r w:rsidRPr="00E51371">
        <w:rPr>
          <w:sz w:val="18"/>
          <w:szCs w:val="18"/>
        </w:rPr>
        <w:tab/>
        <w:t>8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lastRenderedPageBreak/>
        <w:t>83841</w:t>
      </w:r>
      <w:r w:rsidRPr="00E51371">
        <w:rPr>
          <w:sz w:val="18"/>
          <w:szCs w:val="18"/>
        </w:rPr>
        <w:tab/>
        <w:t>5249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4841</w:t>
      </w:r>
      <w:r w:rsidRPr="00E51371">
        <w:rPr>
          <w:sz w:val="18"/>
          <w:szCs w:val="18"/>
        </w:rPr>
        <w:tab/>
        <w:t>5400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5842</w:t>
      </w:r>
      <w:r w:rsidRPr="00E51371">
        <w:rPr>
          <w:sz w:val="18"/>
          <w:szCs w:val="18"/>
        </w:rPr>
        <w:tab/>
        <w:t>5249</w:t>
      </w:r>
      <w:r w:rsidRPr="00E51371">
        <w:rPr>
          <w:sz w:val="18"/>
          <w:szCs w:val="18"/>
        </w:rPr>
        <w:tab/>
        <w:t>7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6843</w:t>
      </w:r>
      <w:r w:rsidRPr="00E51371">
        <w:rPr>
          <w:sz w:val="18"/>
          <w:szCs w:val="18"/>
        </w:rPr>
        <w:tab/>
        <w:t>4959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7843</w:t>
      </w:r>
      <w:r w:rsidRPr="00E51371">
        <w:rPr>
          <w:sz w:val="18"/>
          <w:szCs w:val="18"/>
        </w:rPr>
        <w:tab/>
        <w:t>5100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8845</w:t>
      </w:r>
      <w:r w:rsidRPr="00E51371">
        <w:rPr>
          <w:sz w:val="18"/>
          <w:szCs w:val="18"/>
        </w:rPr>
        <w:tab/>
        <w:t>4930</w:t>
      </w:r>
      <w:r w:rsidRPr="00E51371">
        <w:rPr>
          <w:sz w:val="18"/>
          <w:szCs w:val="18"/>
        </w:rPr>
        <w:tab/>
        <w:t>7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89845</w:t>
      </w:r>
      <w:r w:rsidRPr="00E51371">
        <w:rPr>
          <w:sz w:val="18"/>
          <w:szCs w:val="18"/>
        </w:rPr>
        <w:tab/>
        <w:t>4770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0847</w:t>
      </w:r>
      <w:r w:rsidRPr="00E51371">
        <w:rPr>
          <w:sz w:val="18"/>
          <w:szCs w:val="18"/>
        </w:rPr>
        <w:tab/>
        <w:t>4553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1847</w:t>
      </w:r>
      <w:r w:rsidRPr="00E51371">
        <w:rPr>
          <w:sz w:val="18"/>
          <w:szCs w:val="18"/>
        </w:rPr>
        <w:tab/>
        <w:t>4710</w:t>
      </w:r>
      <w:r w:rsidRPr="00E51371">
        <w:rPr>
          <w:sz w:val="18"/>
          <w:szCs w:val="18"/>
        </w:rPr>
        <w:tab/>
        <w:t>6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2849</w:t>
      </w:r>
      <w:r w:rsidRPr="00E51371">
        <w:rPr>
          <w:sz w:val="18"/>
          <w:szCs w:val="18"/>
        </w:rPr>
        <w:tab/>
        <w:t>4263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3849</w:t>
      </w:r>
      <w:r w:rsidRPr="00E51371">
        <w:rPr>
          <w:sz w:val="18"/>
          <w:szCs w:val="18"/>
        </w:rPr>
        <w:tab/>
        <w:t>4350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4850</w:t>
      </w:r>
      <w:r w:rsidRPr="00E51371">
        <w:rPr>
          <w:sz w:val="18"/>
          <w:szCs w:val="18"/>
        </w:rPr>
        <w:tab/>
        <w:t>4234</w:t>
      </w:r>
      <w:r w:rsidRPr="00E51371">
        <w:rPr>
          <w:sz w:val="18"/>
          <w:szCs w:val="18"/>
        </w:rPr>
        <w:tab/>
        <w:t>6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5851</w:t>
      </w:r>
      <w:r w:rsidRPr="00E51371">
        <w:rPr>
          <w:sz w:val="18"/>
          <w:szCs w:val="18"/>
        </w:rPr>
        <w:tab/>
        <w:t>3915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6851</w:t>
      </w:r>
      <w:r w:rsidRPr="00E51371">
        <w:rPr>
          <w:sz w:val="18"/>
          <w:szCs w:val="18"/>
        </w:rPr>
        <w:tab/>
        <w:t>3990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7853</w:t>
      </w:r>
      <w:r w:rsidRPr="00E51371">
        <w:rPr>
          <w:sz w:val="18"/>
          <w:szCs w:val="18"/>
        </w:rPr>
        <w:tab/>
        <w:t>3857</w:t>
      </w:r>
      <w:r w:rsidRPr="00E51371">
        <w:rPr>
          <w:sz w:val="18"/>
          <w:szCs w:val="18"/>
        </w:rPr>
        <w:tab/>
        <w:t>5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8853</w:t>
      </w:r>
      <w:r w:rsidRPr="00E51371">
        <w:rPr>
          <w:sz w:val="18"/>
          <w:szCs w:val="18"/>
        </w:rPr>
        <w:tab/>
        <w:t>3660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99854</w:t>
      </w:r>
      <w:r w:rsidRPr="00E51371">
        <w:rPr>
          <w:sz w:val="18"/>
          <w:szCs w:val="18"/>
        </w:rPr>
        <w:tab/>
        <w:t>3451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0855</w:t>
      </w:r>
      <w:r w:rsidRPr="00E51371">
        <w:rPr>
          <w:sz w:val="18"/>
          <w:szCs w:val="18"/>
        </w:rPr>
        <w:tab/>
        <w:t>3451</w:t>
      </w:r>
      <w:r w:rsidRPr="00E51371">
        <w:rPr>
          <w:sz w:val="18"/>
          <w:szCs w:val="18"/>
        </w:rPr>
        <w:tab/>
        <w:t>5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1856</w:t>
      </w:r>
      <w:r w:rsidRPr="00E51371">
        <w:rPr>
          <w:sz w:val="18"/>
          <w:szCs w:val="18"/>
        </w:rPr>
        <w:tab/>
        <w:t>3016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2857</w:t>
      </w:r>
      <w:r w:rsidRPr="00E51371">
        <w:rPr>
          <w:sz w:val="18"/>
          <w:szCs w:val="18"/>
        </w:rPr>
        <w:tab/>
        <w:t>2900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3858</w:t>
      </w:r>
      <w:r w:rsidRPr="00E51371">
        <w:rPr>
          <w:sz w:val="18"/>
          <w:szCs w:val="18"/>
        </w:rPr>
        <w:tab/>
        <w:t>2900</w:t>
      </w:r>
      <w:r w:rsidRPr="00E51371">
        <w:rPr>
          <w:sz w:val="18"/>
          <w:szCs w:val="18"/>
        </w:rPr>
        <w:tab/>
        <w:t>4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4859</w:t>
      </w:r>
      <w:r w:rsidRPr="00E51371">
        <w:rPr>
          <w:sz w:val="18"/>
          <w:szCs w:val="18"/>
        </w:rPr>
        <w:tab/>
        <w:t>2436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5860</w:t>
      </w:r>
      <w:r w:rsidRPr="00E51371">
        <w:rPr>
          <w:sz w:val="18"/>
          <w:szCs w:val="18"/>
        </w:rPr>
        <w:tab/>
        <w:t>2291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6861</w:t>
      </w:r>
      <w:r w:rsidRPr="00E51371">
        <w:rPr>
          <w:sz w:val="18"/>
          <w:szCs w:val="18"/>
        </w:rPr>
        <w:tab/>
        <w:t>2291</w:t>
      </w:r>
      <w:r w:rsidRPr="00E51371">
        <w:rPr>
          <w:sz w:val="18"/>
          <w:szCs w:val="18"/>
        </w:rPr>
        <w:tab/>
        <w:t>4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7862</w:t>
      </w:r>
      <w:r w:rsidRPr="00E51371">
        <w:rPr>
          <w:sz w:val="18"/>
          <w:szCs w:val="18"/>
        </w:rPr>
        <w:tab/>
        <w:t>1711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8863</w:t>
      </w:r>
      <w:r w:rsidRPr="00E51371">
        <w:rPr>
          <w:sz w:val="18"/>
          <w:szCs w:val="18"/>
        </w:rPr>
        <w:tab/>
        <w:t>1392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09863</w:t>
      </w:r>
      <w:r w:rsidRPr="00E51371">
        <w:rPr>
          <w:sz w:val="18"/>
          <w:szCs w:val="18"/>
        </w:rPr>
        <w:tab/>
        <w:t>1440</w:t>
      </w:r>
      <w:r w:rsidRPr="00E51371">
        <w:rPr>
          <w:sz w:val="18"/>
          <w:szCs w:val="18"/>
        </w:rPr>
        <w:tab/>
        <w:t>3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10865</w:t>
      </w:r>
      <w:r w:rsidRPr="00E51371">
        <w:rPr>
          <w:sz w:val="18"/>
          <w:szCs w:val="18"/>
        </w:rPr>
        <w:tab/>
        <w:t>928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11865</w:t>
      </w:r>
      <w:r w:rsidRPr="00E51371">
        <w:rPr>
          <w:sz w:val="18"/>
          <w:szCs w:val="18"/>
        </w:rPr>
        <w:tab/>
        <w:t>540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12866</w:t>
      </w:r>
      <w:r w:rsidRPr="00E51371">
        <w:rPr>
          <w:sz w:val="18"/>
          <w:szCs w:val="18"/>
        </w:rPr>
        <w:tab/>
        <w:t>435</w:t>
      </w:r>
      <w:r w:rsidRPr="00E51371">
        <w:rPr>
          <w:sz w:val="18"/>
          <w:szCs w:val="18"/>
        </w:rPr>
        <w:tab/>
        <w:t>30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13867</w:t>
      </w:r>
      <w:r w:rsidRPr="00E51371">
        <w:rPr>
          <w:sz w:val="18"/>
          <w:szCs w:val="18"/>
        </w:rPr>
        <w:tab/>
        <w:t>87</w:t>
      </w:r>
      <w:r w:rsidRPr="00E51371">
        <w:rPr>
          <w:sz w:val="18"/>
          <w:szCs w:val="18"/>
        </w:rPr>
        <w:tab/>
        <w:t>25</w:t>
      </w:r>
    </w:p>
    <w:p w:rsidR="00E51371" w:rsidRPr="00E51371" w:rsidRDefault="00E51371" w:rsidP="00E51371">
      <w:pPr>
        <w:spacing w:after="0" w:line="240" w:lineRule="auto"/>
        <w:rPr>
          <w:sz w:val="18"/>
          <w:szCs w:val="18"/>
        </w:rPr>
      </w:pPr>
      <w:r w:rsidRPr="00E51371">
        <w:rPr>
          <w:sz w:val="18"/>
          <w:szCs w:val="18"/>
        </w:rPr>
        <w:t>114868</w:t>
      </w:r>
      <w:r w:rsidRPr="00E51371">
        <w:rPr>
          <w:sz w:val="18"/>
          <w:szCs w:val="18"/>
        </w:rPr>
        <w:tab/>
        <w:t>0</w:t>
      </w:r>
      <w:r w:rsidRPr="00E51371">
        <w:rPr>
          <w:sz w:val="18"/>
          <w:szCs w:val="18"/>
        </w:rPr>
        <w:tab/>
        <w:t>25</w:t>
      </w:r>
    </w:p>
    <w:p w:rsidR="00E51371" w:rsidRDefault="00E51371" w:rsidP="00E51371">
      <w:pPr>
        <w:spacing w:after="0" w:line="240" w:lineRule="auto"/>
        <w:rPr>
          <w:sz w:val="18"/>
          <w:szCs w:val="18"/>
        </w:rPr>
        <w:sectPr w:rsidR="00E51371" w:rsidSect="007C61C0">
          <w:type w:val="continuous"/>
          <w:pgSz w:w="12240" w:h="15840"/>
          <w:pgMar w:top="1440" w:right="1440" w:bottom="1440" w:left="1440" w:header="720" w:footer="720" w:gutter="0"/>
          <w:cols w:num="3" w:space="720"/>
          <w:docGrid w:linePitch="360"/>
        </w:sectPr>
      </w:pPr>
      <w:r w:rsidRPr="00E51371">
        <w:rPr>
          <w:sz w:val="18"/>
          <w:szCs w:val="18"/>
        </w:rPr>
        <w:t>115868</w:t>
      </w:r>
      <w:r w:rsidRPr="00E51371">
        <w:rPr>
          <w:sz w:val="18"/>
          <w:szCs w:val="18"/>
        </w:rPr>
        <w:tab/>
        <w:t>0</w:t>
      </w:r>
      <w:r w:rsidRPr="00E51371">
        <w:rPr>
          <w:sz w:val="18"/>
          <w:szCs w:val="18"/>
        </w:rPr>
        <w:tab/>
        <w:t>25</w:t>
      </w: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Pr="0046794D" w:rsidRDefault="0046794D" w:rsidP="0046794D">
      <w:pPr>
        <w:spacing w:after="0" w:line="240" w:lineRule="auto"/>
        <w:rPr>
          <w:sz w:val="20"/>
          <w:szCs w:val="20"/>
        </w:rPr>
      </w:pPr>
    </w:p>
    <w:p w:rsidR="00B34EF7" w:rsidRDefault="00B34EF7" w:rsidP="00363224"/>
    <w:p w:rsidR="00E51371" w:rsidRDefault="00E51371">
      <w:r>
        <w:br w:type="page"/>
      </w:r>
    </w:p>
    <w:p w:rsidR="00B34EF7" w:rsidRDefault="00B34EF7" w:rsidP="00363224"/>
    <w:p w:rsidR="0046794D" w:rsidRPr="0046794D" w:rsidRDefault="0046794D" w:rsidP="00363224">
      <w:r>
        <w:t>Plot</w:t>
      </w:r>
    </w:p>
    <w:p w:rsidR="00363224" w:rsidRPr="00363224" w:rsidRDefault="00E51371" w:rsidP="00363224">
      <w:pPr>
        <w:rPr>
          <w:b/>
        </w:rPr>
      </w:pPr>
      <w:r>
        <w:rPr>
          <w:b/>
          <w:noProof/>
        </w:rPr>
        <w:drawing>
          <wp:inline distT="0" distB="0" distL="0" distR="0">
            <wp:extent cx="5934075" cy="3295650"/>
            <wp:effectExtent l="19050" t="0" r="9525" b="0"/>
            <wp:docPr id="7" name="Picture 7" descr="D:\Documents\School\Johns Hopkins\2014 Fall - Real Time Software\Homeworks\HW3\data\image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s\School\Johns Hopkins\2014 Fall - Real Time Software\Homeworks\HW3\data\image001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4EF7" w:rsidRDefault="00B34EF7" w:rsidP="00363224"/>
    <w:p w:rsidR="00B34EF7" w:rsidRDefault="00B34EF7" w:rsidP="00363224"/>
    <w:p w:rsidR="00363224" w:rsidRDefault="002632CB" w:rsidP="00363224">
      <w:r>
        <w:t>Video Presentation</w:t>
      </w:r>
    </w:p>
    <w:p w:rsidR="00983B62" w:rsidRDefault="007C6074" w:rsidP="00363224">
      <w:hyperlink r:id="rId16" w:history="1">
        <w:r w:rsidR="0068130C" w:rsidRPr="00944739">
          <w:rPr>
            <w:rStyle w:val="Hyperlink"/>
          </w:rPr>
          <w:t>https://www.youtube.com/watch?v=vAZy4O3XNxI</w:t>
        </w:r>
      </w:hyperlink>
    </w:p>
    <w:p w:rsidR="0068130C" w:rsidRDefault="0068130C" w:rsidP="00363224"/>
    <w:p w:rsidR="002632CB" w:rsidRDefault="002632CB" w:rsidP="00363224"/>
    <w:p w:rsidR="00800A60" w:rsidRDefault="00800A60">
      <w:pPr>
        <w:rPr>
          <w:b/>
        </w:rPr>
      </w:pPr>
      <w:r>
        <w:rPr>
          <w:b/>
        </w:rPr>
        <w:br w:type="page"/>
      </w:r>
    </w:p>
    <w:p w:rsidR="00144BAD" w:rsidRPr="006D1BD1" w:rsidRDefault="00144BAD" w:rsidP="00363224">
      <w:pPr>
        <w:rPr>
          <w:b/>
          <w:sz w:val="26"/>
          <w:szCs w:val="26"/>
        </w:rPr>
      </w:pPr>
      <w:r w:rsidRPr="006D1BD1">
        <w:rPr>
          <w:b/>
          <w:sz w:val="26"/>
          <w:szCs w:val="26"/>
        </w:rPr>
        <w:lastRenderedPageBreak/>
        <w:t>References</w:t>
      </w:r>
    </w:p>
    <w:p w:rsidR="002858F2" w:rsidRDefault="00144BAD" w:rsidP="00363224">
      <w:r w:rsidRPr="00800A60">
        <w:t xml:space="preserve">[1] </w:t>
      </w:r>
      <w:hyperlink r:id="rId17" w:history="1">
        <w:r w:rsidR="002858F2" w:rsidRPr="00944739">
          <w:rPr>
            <w:rStyle w:val="Hyperlink"/>
          </w:rPr>
          <w:t>http://www.instructables.com/id/Arduino-Based-Optical-Tachometer/</w:t>
        </w:r>
      </w:hyperlink>
    </w:p>
    <w:p w:rsidR="002858F2" w:rsidRDefault="002858F2" w:rsidP="002858F2">
      <w:r>
        <w:t xml:space="preserve">[2] </w:t>
      </w:r>
      <w:hyperlink r:id="rId18" w:history="1">
        <w:r w:rsidRPr="00944739">
          <w:rPr>
            <w:rStyle w:val="Hyperlink"/>
          </w:rPr>
          <w:t>http://techvalleyprojects.blogspot.com/2012/06/arduino-control-escmotor-tutorial.html</w:t>
        </w:r>
      </w:hyperlink>
    </w:p>
    <w:p w:rsidR="002858F2" w:rsidRDefault="002858F2" w:rsidP="00363224">
      <w:r>
        <w:t xml:space="preserve">[3] </w:t>
      </w:r>
      <w:hyperlink r:id="rId19" w:history="1">
        <w:r w:rsidRPr="00944739">
          <w:rPr>
            <w:rStyle w:val="Hyperlink"/>
          </w:rPr>
          <w:t>https://github.com/Zuph/AVRQueue</w:t>
        </w:r>
      </w:hyperlink>
    </w:p>
    <w:p w:rsidR="002B135C" w:rsidRDefault="002B135C" w:rsidP="00363224">
      <w:r>
        <w:t xml:space="preserve">[4] </w:t>
      </w:r>
      <w:hyperlink r:id="rId20" w:history="1">
        <w:r w:rsidRPr="00757A5C">
          <w:rPr>
            <w:rStyle w:val="Hyperlink"/>
          </w:rPr>
          <w:t>https://github.com/DuinOS/DuinOS</w:t>
        </w:r>
      </w:hyperlink>
    </w:p>
    <w:sectPr w:rsidR="002B135C" w:rsidSect="0046794D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B779EE"/>
    <w:multiLevelType w:val="hybridMultilevel"/>
    <w:tmpl w:val="FE8A7C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6EE3D9A"/>
    <w:multiLevelType w:val="hybridMultilevel"/>
    <w:tmpl w:val="09C426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1233667"/>
    <w:multiLevelType w:val="hybridMultilevel"/>
    <w:tmpl w:val="79CABB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>
    <w:useFELayout/>
  </w:compat>
  <w:rsids>
    <w:rsidRoot w:val="004D6614"/>
    <w:rsid w:val="00073A2F"/>
    <w:rsid w:val="00123628"/>
    <w:rsid w:val="001361D5"/>
    <w:rsid w:val="00144BAD"/>
    <w:rsid w:val="00160FC2"/>
    <w:rsid w:val="001B763C"/>
    <w:rsid w:val="002632CB"/>
    <w:rsid w:val="002858F2"/>
    <w:rsid w:val="002B135C"/>
    <w:rsid w:val="00344758"/>
    <w:rsid w:val="003514F1"/>
    <w:rsid w:val="00363224"/>
    <w:rsid w:val="00384199"/>
    <w:rsid w:val="0046794D"/>
    <w:rsid w:val="004C39A0"/>
    <w:rsid w:val="004D6614"/>
    <w:rsid w:val="005068FE"/>
    <w:rsid w:val="00517EEB"/>
    <w:rsid w:val="005424AB"/>
    <w:rsid w:val="005E4AF9"/>
    <w:rsid w:val="0068130C"/>
    <w:rsid w:val="006D1BD1"/>
    <w:rsid w:val="00733592"/>
    <w:rsid w:val="007C6074"/>
    <w:rsid w:val="007C61C0"/>
    <w:rsid w:val="007D45F1"/>
    <w:rsid w:val="00800A60"/>
    <w:rsid w:val="008916E7"/>
    <w:rsid w:val="008D6340"/>
    <w:rsid w:val="009212AA"/>
    <w:rsid w:val="00983B62"/>
    <w:rsid w:val="00B34EF7"/>
    <w:rsid w:val="00B73D4F"/>
    <w:rsid w:val="00BC3574"/>
    <w:rsid w:val="00E0349A"/>
    <w:rsid w:val="00E51371"/>
    <w:rsid w:val="00F24B6E"/>
    <w:rsid w:val="00F42360"/>
    <w:rsid w:val="00F82701"/>
    <w:rsid w:val="00FF7D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634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D661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632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3224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144BAD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BC357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jpeg"/><Relationship Id="rId18" Type="http://schemas.openxmlformats.org/officeDocument/2006/relationships/hyperlink" Target="http://techvalleyprojects.blogspot.com/2012/06/arduino-control-escmotor-tutorial.html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jpeg"/><Relationship Id="rId12" Type="http://schemas.openxmlformats.org/officeDocument/2006/relationships/oleObject" Target="embeddings/oleObject2.bin"/><Relationship Id="rId17" Type="http://schemas.openxmlformats.org/officeDocument/2006/relationships/hyperlink" Target="http://www.instructables.com/id/Arduino-Based-Optical-Tachometer/" TargetMode="External"/><Relationship Id="rId2" Type="http://schemas.openxmlformats.org/officeDocument/2006/relationships/styles" Target="styles.xml"/><Relationship Id="rId16" Type="http://schemas.openxmlformats.org/officeDocument/2006/relationships/hyperlink" Target="https://www.youtube.com/watch?v=vAZy4O3XNxI" TargetMode="External"/><Relationship Id="rId20" Type="http://schemas.openxmlformats.org/officeDocument/2006/relationships/hyperlink" Target="https://github.com/DuinOS/DuinOS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emf"/><Relationship Id="rId5" Type="http://schemas.openxmlformats.org/officeDocument/2006/relationships/image" Target="media/image1.jpeg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hyperlink" Target="https://github.com/Zuph/AVRQueue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4</Pages>
  <Words>1420</Words>
  <Characters>8095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ny Florida</dc:creator>
  <cp:lastModifiedBy>Tony Florida</cp:lastModifiedBy>
  <cp:revision>15</cp:revision>
  <dcterms:created xsi:type="dcterms:W3CDTF">2014-09-18T00:25:00Z</dcterms:created>
  <dcterms:modified xsi:type="dcterms:W3CDTF">2014-10-08T01:16:00Z</dcterms:modified>
</cp:coreProperties>
</file>